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5828" w:rsidRPr="005F60A7" w:rsidRDefault="0064287F" w:rsidP="005F60A7">
      <w:pPr>
        <w:spacing w:beforeLines="50" w:before="156" w:afterLines="50" w:after="156"/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本科生国际交流</w:t>
      </w:r>
      <w:r w:rsidR="00132582">
        <w:rPr>
          <w:rFonts w:ascii="宋体" w:hAnsi="宋体" w:hint="eastAsia"/>
          <w:b/>
          <w:sz w:val="44"/>
          <w:szCs w:val="44"/>
        </w:rPr>
        <w:t>资助</w:t>
      </w:r>
      <w:r w:rsidR="0026718A" w:rsidRPr="005F60A7">
        <w:rPr>
          <w:rFonts w:ascii="宋体" w:hAnsi="宋体"/>
          <w:b/>
          <w:sz w:val="44"/>
          <w:szCs w:val="44"/>
        </w:rPr>
        <w:t>使用</w:t>
      </w:r>
      <w:r w:rsidR="0026718A" w:rsidRPr="005F60A7">
        <w:rPr>
          <w:rFonts w:ascii="宋体" w:hAnsi="宋体" w:hint="eastAsia"/>
          <w:b/>
          <w:sz w:val="44"/>
          <w:szCs w:val="44"/>
        </w:rPr>
        <w:t>指南</w:t>
      </w:r>
    </w:p>
    <w:p w:rsidR="00CD5828" w:rsidRPr="00206CA1" w:rsidRDefault="00F90DF1" w:rsidP="00206CA1">
      <w:pPr>
        <w:spacing w:beforeLines="50" w:before="156" w:afterLines="50" w:after="156"/>
        <w:jc w:val="right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——</w:t>
      </w:r>
      <w:proofErr w:type="gramStart"/>
      <w:r>
        <w:rPr>
          <w:rFonts w:ascii="宋体" w:hAnsi="宋体" w:hint="eastAsia"/>
          <w:b/>
          <w:sz w:val="30"/>
          <w:szCs w:val="30"/>
        </w:rPr>
        <w:t>——</w:t>
      </w:r>
      <w:proofErr w:type="gramEnd"/>
      <w:r w:rsidR="0064287F">
        <w:rPr>
          <w:rFonts w:ascii="宋体" w:hAnsi="宋体" w:hint="eastAsia"/>
          <w:b/>
          <w:sz w:val="30"/>
          <w:szCs w:val="30"/>
        </w:rPr>
        <w:t>本科生</w:t>
      </w:r>
    </w:p>
    <w:p w:rsidR="00B15762" w:rsidRDefault="00B15762">
      <w:pPr>
        <w:spacing w:beforeLines="50" w:before="156" w:afterLines="50" w:after="156"/>
        <w:jc w:val="center"/>
        <w:rPr>
          <w:rFonts w:ascii="宋体" w:hAnsi="宋体"/>
          <w:sz w:val="44"/>
          <w:szCs w:val="44"/>
        </w:rPr>
      </w:pPr>
    </w:p>
    <w:p w:rsidR="0012284F" w:rsidRPr="00A32DC6" w:rsidRDefault="00704CC3" w:rsidP="00B15762">
      <w:pPr>
        <w:pStyle w:val="ab"/>
        <w:numPr>
          <w:ilvl w:val="0"/>
          <w:numId w:val="20"/>
        </w:numPr>
        <w:spacing w:beforeLines="50" w:before="156" w:afterLines="50" w:after="156"/>
        <w:ind w:left="1123" w:firstLineChars="0" w:hanging="1123"/>
        <w:jc w:val="left"/>
        <w:outlineLvl w:val="0"/>
        <w:rPr>
          <w:b/>
          <w:sz w:val="36"/>
          <w:szCs w:val="36"/>
        </w:rPr>
      </w:pPr>
      <w:bookmarkStart w:id="0" w:name="_Toc11021227"/>
      <w:r>
        <w:rPr>
          <w:rFonts w:hint="eastAsia"/>
          <w:b/>
          <w:sz w:val="36"/>
          <w:szCs w:val="36"/>
        </w:rPr>
        <w:t>审批</w:t>
      </w:r>
      <w:r w:rsidR="005F60A7">
        <w:rPr>
          <w:rFonts w:hint="eastAsia"/>
          <w:b/>
          <w:sz w:val="36"/>
          <w:szCs w:val="36"/>
        </w:rPr>
        <w:t>流程</w:t>
      </w:r>
      <w:bookmarkEnd w:id="0"/>
    </w:p>
    <w:p w:rsidR="00385C5F" w:rsidRPr="006B608F" w:rsidRDefault="00DA19C5" w:rsidP="00DA19C5">
      <w:pPr>
        <w:pStyle w:val="ab"/>
        <w:ind w:firstLineChars="0" w:firstLine="0"/>
        <w:jc w:val="center"/>
      </w:pPr>
      <w:r>
        <w:object w:dxaOrig="14101" w:dyaOrig="2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50.25pt" o:ole="">
            <v:imagedata r:id="rId9" o:title=""/>
          </v:shape>
          <o:OLEObject Type="Embed" ProgID="Visio.Drawing.15" ShapeID="_x0000_i1025" DrawAspect="Content" ObjectID="_1629273213" r:id="rId10"/>
        </w:object>
      </w:r>
    </w:p>
    <w:p w:rsidR="00B6000F" w:rsidRPr="00A32DC6" w:rsidRDefault="00B6000F" w:rsidP="00206CA1">
      <w:pPr>
        <w:pStyle w:val="ab"/>
        <w:numPr>
          <w:ilvl w:val="0"/>
          <w:numId w:val="20"/>
        </w:numPr>
        <w:spacing w:beforeLines="50" w:before="156" w:afterLines="50" w:after="156"/>
        <w:ind w:left="1123" w:firstLineChars="0" w:hanging="1123"/>
        <w:jc w:val="left"/>
        <w:outlineLvl w:val="0"/>
        <w:rPr>
          <w:b/>
          <w:sz w:val="36"/>
          <w:szCs w:val="36"/>
        </w:rPr>
      </w:pPr>
      <w:bookmarkStart w:id="1" w:name="_Toc11021231"/>
      <w:r w:rsidRPr="00A32DC6">
        <w:rPr>
          <w:rFonts w:hint="eastAsia"/>
          <w:b/>
          <w:sz w:val="36"/>
          <w:szCs w:val="36"/>
        </w:rPr>
        <w:t>登录系统</w:t>
      </w:r>
      <w:bookmarkEnd w:id="1"/>
    </w:p>
    <w:p w:rsidR="00E911BF" w:rsidRPr="00E911BF" w:rsidRDefault="00E911BF" w:rsidP="00E911BF">
      <w:pPr>
        <w:pStyle w:val="ab"/>
        <w:numPr>
          <w:ilvl w:val="0"/>
          <w:numId w:val="21"/>
        </w:numPr>
        <w:spacing w:beforeLines="50" w:before="156" w:afterLines="50" w:after="156"/>
        <w:ind w:firstLineChars="0"/>
        <w:outlineLvl w:val="0"/>
        <w:rPr>
          <w:b/>
          <w:vanish/>
          <w:sz w:val="32"/>
          <w:szCs w:val="32"/>
        </w:rPr>
      </w:pPr>
      <w:bookmarkStart w:id="2" w:name="_Toc497295415"/>
      <w:bookmarkStart w:id="3" w:name="_Toc497295509"/>
      <w:bookmarkStart w:id="4" w:name="_Toc497378017"/>
      <w:bookmarkStart w:id="5" w:name="_Toc497384349"/>
      <w:bookmarkStart w:id="6" w:name="_Toc497400873"/>
      <w:bookmarkStart w:id="7" w:name="_Toc497471593"/>
      <w:bookmarkStart w:id="8" w:name="_Toc497479691"/>
      <w:bookmarkStart w:id="9" w:name="_Toc497483809"/>
      <w:bookmarkStart w:id="10" w:name="_Toc497730758"/>
      <w:bookmarkStart w:id="11" w:name="_Toc497829067"/>
      <w:bookmarkStart w:id="12" w:name="_Toc497834644"/>
      <w:bookmarkStart w:id="13" w:name="_Toc497916311"/>
      <w:bookmarkStart w:id="14" w:name="_Toc11021232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3C066C" w:rsidRDefault="003C066C" w:rsidP="003C066C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打开指定浏览器输入</w:t>
      </w:r>
      <w:hyperlink r:id="rId11" w:history="1">
        <w:r w:rsidR="00742B77">
          <w:rPr>
            <w:rStyle w:val="a9"/>
            <w:rFonts w:hint="eastAsia"/>
            <w:sz w:val="24"/>
            <w:szCs w:val="24"/>
          </w:rPr>
          <w:t>http://management-intlaffairs.hitsz.edu.cn/</w:t>
        </w:r>
      </w:hyperlink>
      <w:r>
        <w:rPr>
          <w:rFonts w:hint="eastAsia"/>
          <w:sz w:val="24"/>
          <w:szCs w:val="24"/>
        </w:rPr>
        <w:t>，然后选择“</w:t>
      </w:r>
      <w:bookmarkStart w:id="15" w:name="_GoBack"/>
      <w:r w:rsidR="007A173F">
        <w:rPr>
          <w:rFonts w:hint="eastAsia"/>
          <w:sz w:val="24"/>
          <w:szCs w:val="24"/>
        </w:rPr>
        <w:t>统一身份认证登录</w:t>
      </w:r>
      <w:bookmarkEnd w:id="15"/>
      <w:r>
        <w:rPr>
          <w:rFonts w:hint="eastAsia"/>
          <w:sz w:val="24"/>
          <w:szCs w:val="24"/>
        </w:rPr>
        <w:t>”，在页面输入正确的用户名和密码进行登录。登录成功后系统会进入主界面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如登录后系统无法正常显示，请更新浏览器至最新版本。</w:t>
      </w:r>
    </w:p>
    <w:p w:rsidR="003C066C" w:rsidRPr="003C066C" w:rsidRDefault="00AD5FEE" w:rsidP="003C066C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102739B" wp14:editId="402928C8">
            <wp:extent cx="5274310" cy="240919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00F" w:rsidRDefault="00595E76" w:rsidP="00206CA1">
      <w:pPr>
        <w:pStyle w:val="ab"/>
        <w:numPr>
          <w:ilvl w:val="0"/>
          <w:numId w:val="20"/>
        </w:numPr>
        <w:spacing w:beforeLines="50" w:before="156" w:afterLines="50" w:after="156"/>
        <w:ind w:left="1123" w:firstLineChars="0" w:hanging="1123"/>
        <w:jc w:val="left"/>
        <w:outlineLvl w:val="0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本科生国际交流</w:t>
      </w:r>
      <w:r w:rsidR="00813762">
        <w:rPr>
          <w:rFonts w:hint="eastAsia"/>
          <w:b/>
          <w:sz w:val="36"/>
          <w:szCs w:val="36"/>
        </w:rPr>
        <w:t>资助</w:t>
      </w:r>
      <w:r w:rsidR="00704CC3">
        <w:rPr>
          <w:rFonts w:hint="eastAsia"/>
          <w:b/>
          <w:sz w:val="36"/>
          <w:szCs w:val="36"/>
        </w:rPr>
        <w:t>申请</w:t>
      </w:r>
    </w:p>
    <w:p w:rsidR="001A234B" w:rsidRDefault="001A234B" w:rsidP="00AC1E74">
      <w:pPr>
        <w:pStyle w:val="ab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科生参加国际交流项目，且该项目未获得过国家留学基金委、深圳大运留学基金会资助的，可申请校内资助。</w:t>
      </w:r>
      <w:r w:rsidR="00EE29C0">
        <w:rPr>
          <w:rFonts w:hint="eastAsia"/>
          <w:sz w:val="24"/>
          <w:szCs w:val="24"/>
        </w:rPr>
        <w:t>注：本科生在校期间最多资助两次国际交流项目，且同一项目类型只能享受一次资助。</w:t>
      </w:r>
    </w:p>
    <w:p w:rsidR="00355992" w:rsidRDefault="00704CC3" w:rsidP="00AC1E74">
      <w:pPr>
        <w:pStyle w:val="ab"/>
        <w:ind w:firstLine="480"/>
        <w:rPr>
          <w:sz w:val="24"/>
          <w:szCs w:val="24"/>
        </w:rPr>
      </w:pPr>
      <w:r>
        <w:rPr>
          <w:sz w:val="24"/>
          <w:szCs w:val="24"/>
        </w:rPr>
        <w:t>登录国际合作管理平台</w:t>
      </w:r>
      <w:r>
        <w:rPr>
          <w:rFonts w:hint="eastAsia"/>
          <w:sz w:val="24"/>
          <w:szCs w:val="24"/>
        </w:rPr>
        <w:t>，在主页点击“</w:t>
      </w:r>
      <w:r w:rsidR="00595E76">
        <w:rPr>
          <w:rFonts w:hint="eastAsia"/>
          <w:sz w:val="24"/>
          <w:szCs w:val="24"/>
        </w:rPr>
        <w:t>（本科生）国际交流</w:t>
      </w:r>
      <w:r w:rsidR="00813762">
        <w:rPr>
          <w:rFonts w:hint="eastAsia"/>
          <w:sz w:val="24"/>
          <w:szCs w:val="24"/>
        </w:rPr>
        <w:t>资助</w:t>
      </w:r>
      <w:r w:rsidR="006B608F">
        <w:rPr>
          <w:rFonts w:hint="eastAsia"/>
          <w:sz w:val="24"/>
          <w:szCs w:val="24"/>
        </w:rPr>
        <w:t>申请</w:t>
      </w:r>
      <w:r>
        <w:rPr>
          <w:rFonts w:hint="eastAsia"/>
          <w:sz w:val="24"/>
          <w:szCs w:val="24"/>
        </w:rPr>
        <w:t>”进入</w:t>
      </w:r>
      <w:r>
        <w:rPr>
          <w:rFonts w:hint="eastAsia"/>
          <w:sz w:val="24"/>
          <w:szCs w:val="24"/>
        </w:rPr>
        <w:lastRenderedPageBreak/>
        <w:t>申请列表页面。</w:t>
      </w:r>
    </w:p>
    <w:p w:rsidR="00EE29C0" w:rsidRDefault="00813762" w:rsidP="00F24BA4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4239317" wp14:editId="5DF70752">
            <wp:extent cx="5274310" cy="241681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BA4" w:rsidRPr="00F24BA4" w:rsidRDefault="00EE29C0" w:rsidP="00F24BA4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4B2E25D" wp14:editId="03CE1979">
            <wp:extent cx="5274310" cy="241681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307" w:rsidRPr="00F25307" w:rsidRDefault="00F25307" w:rsidP="00F25307">
      <w:pPr>
        <w:pStyle w:val="ab"/>
        <w:numPr>
          <w:ilvl w:val="0"/>
          <w:numId w:val="21"/>
        </w:numPr>
        <w:spacing w:beforeLines="50" w:before="156" w:afterLines="50" w:after="156"/>
        <w:ind w:firstLineChars="0"/>
        <w:outlineLvl w:val="1"/>
        <w:rPr>
          <w:b/>
          <w:vanish/>
          <w:sz w:val="32"/>
          <w:szCs w:val="32"/>
        </w:rPr>
      </w:pPr>
      <w:bookmarkStart w:id="16" w:name="_Toc497295419"/>
      <w:bookmarkStart w:id="17" w:name="_Toc497295513"/>
      <w:bookmarkStart w:id="18" w:name="_Toc497378021"/>
      <w:bookmarkStart w:id="19" w:name="_Toc497384353"/>
      <w:bookmarkStart w:id="20" w:name="_Toc497400877"/>
      <w:bookmarkStart w:id="21" w:name="_Toc497471595"/>
      <w:bookmarkStart w:id="22" w:name="_Toc497479693"/>
      <w:bookmarkStart w:id="23" w:name="_Toc497483811"/>
      <w:bookmarkStart w:id="24" w:name="_Toc497730760"/>
      <w:bookmarkStart w:id="25" w:name="_Toc497829069"/>
      <w:bookmarkStart w:id="26" w:name="_Toc497834646"/>
      <w:bookmarkStart w:id="27" w:name="_Toc497916313"/>
      <w:bookmarkStart w:id="28" w:name="_Toc11021234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F25307" w:rsidRPr="00F25307" w:rsidRDefault="00F25307" w:rsidP="00F25307">
      <w:pPr>
        <w:pStyle w:val="ab"/>
        <w:numPr>
          <w:ilvl w:val="0"/>
          <w:numId w:val="21"/>
        </w:numPr>
        <w:spacing w:beforeLines="50" w:before="156" w:afterLines="50" w:after="156"/>
        <w:ind w:firstLineChars="0"/>
        <w:outlineLvl w:val="1"/>
        <w:rPr>
          <w:b/>
          <w:vanish/>
          <w:sz w:val="32"/>
          <w:szCs w:val="32"/>
        </w:rPr>
      </w:pPr>
    </w:p>
    <w:p w:rsidR="003C71F1" w:rsidRPr="00E911BF" w:rsidRDefault="00B5332E" w:rsidP="00F25307">
      <w:pPr>
        <w:pStyle w:val="ab"/>
        <w:numPr>
          <w:ilvl w:val="1"/>
          <w:numId w:val="21"/>
        </w:numPr>
        <w:spacing w:beforeLines="50" w:before="156" w:afterLines="50" w:after="156"/>
        <w:ind w:firstLineChars="0"/>
        <w:outlineLvl w:val="1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申请查询</w:t>
      </w:r>
    </w:p>
    <w:p w:rsidR="0092284D" w:rsidRPr="0092284D" w:rsidRDefault="00B5332E" w:rsidP="00F25307">
      <w:pPr>
        <w:pStyle w:val="ab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输入查询条件，点击“查询”按钮，可根据</w:t>
      </w:r>
      <w:r w:rsidR="00EE29C0">
        <w:rPr>
          <w:rFonts w:hint="eastAsia"/>
          <w:sz w:val="24"/>
          <w:szCs w:val="24"/>
        </w:rPr>
        <w:t>项目类别</w:t>
      </w:r>
      <w:r w:rsidR="000150B3">
        <w:rPr>
          <w:rFonts w:hint="eastAsia"/>
          <w:sz w:val="24"/>
          <w:szCs w:val="24"/>
        </w:rPr>
        <w:t>、</w:t>
      </w:r>
      <w:r w:rsidR="00EE29C0">
        <w:rPr>
          <w:rFonts w:hint="eastAsia"/>
          <w:sz w:val="24"/>
          <w:szCs w:val="24"/>
        </w:rPr>
        <w:t>交流高校</w:t>
      </w:r>
      <w:r w:rsidR="00963926">
        <w:rPr>
          <w:rFonts w:hint="eastAsia"/>
          <w:sz w:val="24"/>
          <w:szCs w:val="24"/>
        </w:rPr>
        <w:t>等条件查询</w:t>
      </w:r>
      <w:r>
        <w:rPr>
          <w:rFonts w:hint="eastAsia"/>
          <w:sz w:val="24"/>
          <w:szCs w:val="24"/>
        </w:rPr>
        <w:t>申请。</w:t>
      </w:r>
    </w:p>
    <w:p w:rsidR="00E911BF" w:rsidRPr="00E911BF" w:rsidRDefault="00B5332E" w:rsidP="00CE7463">
      <w:pPr>
        <w:pStyle w:val="ab"/>
        <w:numPr>
          <w:ilvl w:val="1"/>
          <w:numId w:val="21"/>
        </w:numPr>
        <w:spacing w:beforeLines="50" w:before="156" w:afterLines="50" w:after="156"/>
        <w:ind w:firstLineChars="0"/>
        <w:outlineLvl w:val="1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申请</w:t>
      </w:r>
      <w:r w:rsidR="00504BBA">
        <w:rPr>
          <w:rFonts w:hint="eastAsia"/>
          <w:b/>
          <w:sz w:val="32"/>
          <w:szCs w:val="32"/>
        </w:rPr>
        <w:t>资助</w:t>
      </w:r>
    </w:p>
    <w:p w:rsidR="00B5332E" w:rsidRPr="00B5332E" w:rsidRDefault="00B5332E" w:rsidP="002B7B1F">
      <w:pPr>
        <w:pStyle w:val="ab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申请</w:t>
      </w:r>
      <w:r w:rsidR="00672054">
        <w:rPr>
          <w:rFonts w:hint="eastAsia"/>
          <w:sz w:val="24"/>
          <w:szCs w:val="24"/>
        </w:rPr>
        <w:t>列表</w:t>
      </w:r>
      <w:r>
        <w:rPr>
          <w:rFonts w:hint="eastAsia"/>
          <w:sz w:val="24"/>
          <w:szCs w:val="24"/>
        </w:rPr>
        <w:t>页面（如图</w:t>
      </w:r>
      <w:r>
        <w:rPr>
          <w:rFonts w:hint="eastAsia"/>
          <w:sz w:val="24"/>
          <w:szCs w:val="24"/>
        </w:rPr>
        <w:t>3-2-1</w:t>
      </w:r>
      <w:r>
        <w:rPr>
          <w:rFonts w:hint="eastAsia"/>
          <w:sz w:val="24"/>
          <w:szCs w:val="24"/>
        </w:rPr>
        <w:t>），点击列表右上方的“申请</w:t>
      </w:r>
      <w:r w:rsidR="00504BBA">
        <w:rPr>
          <w:rFonts w:hint="eastAsia"/>
          <w:sz w:val="24"/>
          <w:szCs w:val="24"/>
        </w:rPr>
        <w:t>资助</w:t>
      </w:r>
      <w:r>
        <w:rPr>
          <w:rFonts w:hint="eastAsia"/>
          <w:sz w:val="24"/>
          <w:szCs w:val="24"/>
        </w:rPr>
        <w:t>”按钮，进入信息填写页面（如图</w:t>
      </w:r>
      <w:r>
        <w:rPr>
          <w:rFonts w:hint="eastAsia"/>
          <w:sz w:val="24"/>
          <w:szCs w:val="24"/>
        </w:rPr>
        <w:t>3-2-</w:t>
      </w:r>
      <w:r w:rsidR="00504BBA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504BBA">
        <w:rPr>
          <w:rFonts w:hint="eastAsia"/>
          <w:sz w:val="24"/>
          <w:szCs w:val="24"/>
        </w:rPr>
        <w:t>，填写信息后点击“提交”按钮</w:t>
      </w:r>
      <w:r w:rsidR="008F6D1C">
        <w:rPr>
          <w:rFonts w:hint="eastAsia"/>
          <w:sz w:val="24"/>
          <w:szCs w:val="24"/>
        </w:rPr>
        <w:t>提交申请</w:t>
      </w:r>
      <w:r>
        <w:rPr>
          <w:rFonts w:hint="eastAsia"/>
          <w:sz w:val="24"/>
          <w:szCs w:val="24"/>
        </w:rPr>
        <w:t>。</w:t>
      </w:r>
    </w:p>
    <w:p w:rsidR="000430C6" w:rsidRDefault="00EE29C0" w:rsidP="000430C6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4420A25" wp14:editId="17C3ADD1">
            <wp:extent cx="5274310" cy="241681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5E1" w:rsidRPr="00DB2939" w:rsidRDefault="009A25E1" w:rsidP="009A25E1">
      <w:pPr>
        <w:jc w:val="center"/>
        <w:rPr>
          <w:sz w:val="18"/>
          <w:szCs w:val="18"/>
        </w:rPr>
      </w:pPr>
      <w:r w:rsidRPr="00581967">
        <w:rPr>
          <w:sz w:val="18"/>
          <w:szCs w:val="18"/>
        </w:rPr>
        <w:t>（</w:t>
      </w:r>
      <w:r w:rsidRPr="00581967">
        <w:rPr>
          <w:rFonts w:hint="eastAsia"/>
          <w:sz w:val="18"/>
          <w:szCs w:val="18"/>
        </w:rPr>
        <w:t>图</w:t>
      </w:r>
      <w:r w:rsidRPr="00581967">
        <w:rPr>
          <w:rFonts w:hint="eastAsia"/>
          <w:sz w:val="18"/>
          <w:szCs w:val="18"/>
        </w:rPr>
        <w:t>3-2-1</w:t>
      </w:r>
      <w:r w:rsidRPr="00581967">
        <w:rPr>
          <w:sz w:val="18"/>
          <w:szCs w:val="18"/>
        </w:rPr>
        <w:t>）</w:t>
      </w:r>
    </w:p>
    <w:p w:rsidR="009A25E1" w:rsidRDefault="00EE29C0" w:rsidP="000430C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F958924" wp14:editId="4A241D8B">
            <wp:extent cx="5274310" cy="49345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5E1" w:rsidRPr="006F6C5D" w:rsidRDefault="009A25E1" w:rsidP="006F6C5D">
      <w:pPr>
        <w:jc w:val="center"/>
        <w:rPr>
          <w:sz w:val="18"/>
          <w:szCs w:val="18"/>
        </w:rPr>
      </w:pPr>
      <w:r w:rsidRPr="00581967">
        <w:rPr>
          <w:sz w:val="18"/>
          <w:szCs w:val="18"/>
        </w:rPr>
        <w:t>（</w:t>
      </w:r>
      <w:r w:rsidRPr="00581967">
        <w:rPr>
          <w:rFonts w:hint="eastAsia"/>
          <w:sz w:val="18"/>
          <w:szCs w:val="18"/>
        </w:rPr>
        <w:t>图</w:t>
      </w:r>
      <w:r w:rsidRPr="00581967">
        <w:rPr>
          <w:rFonts w:hint="eastAsia"/>
          <w:sz w:val="18"/>
          <w:szCs w:val="18"/>
        </w:rPr>
        <w:t>3-2-</w:t>
      </w:r>
      <w:r>
        <w:rPr>
          <w:rFonts w:hint="eastAsia"/>
          <w:sz w:val="18"/>
          <w:szCs w:val="18"/>
        </w:rPr>
        <w:t>2</w:t>
      </w:r>
      <w:r w:rsidRPr="00581967">
        <w:rPr>
          <w:sz w:val="18"/>
          <w:szCs w:val="18"/>
        </w:rPr>
        <w:t>）</w:t>
      </w:r>
    </w:p>
    <w:p w:rsidR="009A25E1" w:rsidRPr="00E911BF" w:rsidRDefault="009A25E1" w:rsidP="009A25E1">
      <w:pPr>
        <w:pStyle w:val="ab"/>
        <w:numPr>
          <w:ilvl w:val="1"/>
          <w:numId w:val="21"/>
        </w:numPr>
        <w:spacing w:beforeLines="50" w:before="156" w:afterLines="50" w:after="156"/>
        <w:ind w:firstLineChars="0"/>
        <w:outlineLvl w:val="1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删除未提交申请</w:t>
      </w:r>
    </w:p>
    <w:p w:rsidR="009A25E1" w:rsidRPr="00171DA5" w:rsidRDefault="006B463E" w:rsidP="009A25E1">
      <w:pPr>
        <w:pStyle w:val="ab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申请人</w:t>
      </w:r>
      <w:r w:rsidR="009A25E1">
        <w:rPr>
          <w:rFonts w:hint="eastAsia"/>
          <w:sz w:val="24"/>
          <w:szCs w:val="24"/>
        </w:rPr>
        <w:t>可在申请</w:t>
      </w:r>
      <w:r>
        <w:rPr>
          <w:rFonts w:hint="eastAsia"/>
          <w:sz w:val="24"/>
          <w:szCs w:val="24"/>
        </w:rPr>
        <w:t>列表</w:t>
      </w:r>
      <w:r w:rsidR="009A25E1">
        <w:rPr>
          <w:rFonts w:hint="eastAsia"/>
          <w:sz w:val="24"/>
          <w:szCs w:val="24"/>
        </w:rPr>
        <w:t>页面点击相应行内的“删除”，删除未提交的申请。</w:t>
      </w:r>
    </w:p>
    <w:p w:rsidR="009A25E1" w:rsidRPr="00E911BF" w:rsidRDefault="000011C6" w:rsidP="009A25E1">
      <w:pPr>
        <w:pStyle w:val="ab"/>
        <w:numPr>
          <w:ilvl w:val="1"/>
          <w:numId w:val="21"/>
        </w:numPr>
        <w:spacing w:beforeLines="50" w:before="156" w:afterLines="50" w:after="156"/>
        <w:ind w:firstLineChars="0"/>
        <w:outlineLvl w:val="1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撤销申请</w:t>
      </w:r>
    </w:p>
    <w:p w:rsidR="009A25E1" w:rsidRDefault="009A25E1" w:rsidP="009A25E1">
      <w:pPr>
        <w:pStyle w:val="ab"/>
        <w:ind w:firstLine="48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若申请</w:t>
      </w:r>
      <w:proofErr w:type="gramEnd"/>
      <w:r>
        <w:rPr>
          <w:rFonts w:hint="eastAsia"/>
          <w:sz w:val="24"/>
          <w:szCs w:val="24"/>
        </w:rPr>
        <w:t>被退回，</w:t>
      </w:r>
      <w:r w:rsidR="000011C6">
        <w:rPr>
          <w:rFonts w:hint="eastAsia"/>
          <w:sz w:val="24"/>
          <w:szCs w:val="24"/>
        </w:rPr>
        <w:t>申请人</w:t>
      </w:r>
      <w:r>
        <w:rPr>
          <w:rFonts w:hint="eastAsia"/>
          <w:sz w:val="24"/>
          <w:szCs w:val="24"/>
        </w:rPr>
        <w:t>可</w:t>
      </w:r>
      <w:r w:rsidR="000011C6">
        <w:rPr>
          <w:rFonts w:hint="eastAsia"/>
          <w:sz w:val="24"/>
          <w:szCs w:val="24"/>
        </w:rPr>
        <w:t>撤销申请</w:t>
      </w:r>
      <w:r>
        <w:rPr>
          <w:rFonts w:hint="eastAsia"/>
          <w:sz w:val="24"/>
          <w:szCs w:val="24"/>
        </w:rPr>
        <w:t>。操作步骤：进入申请</w:t>
      </w:r>
      <w:r w:rsidR="003F1136">
        <w:rPr>
          <w:rFonts w:hint="eastAsia"/>
          <w:sz w:val="24"/>
          <w:szCs w:val="24"/>
        </w:rPr>
        <w:t>列表</w:t>
      </w:r>
      <w:r>
        <w:rPr>
          <w:rFonts w:hint="eastAsia"/>
          <w:sz w:val="24"/>
          <w:szCs w:val="24"/>
        </w:rPr>
        <w:t>页面，点击被退回申请所在行内的“查看”，打开申请详情页面。点击“</w:t>
      </w:r>
      <w:r w:rsidR="000011C6">
        <w:rPr>
          <w:rFonts w:hint="eastAsia"/>
          <w:sz w:val="24"/>
          <w:szCs w:val="24"/>
        </w:rPr>
        <w:t>撤销申请</w:t>
      </w:r>
      <w:r>
        <w:rPr>
          <w:rFonts w:hint="eastAsia"/>
          <w:sz w:val="24"/>
          <w:szCs w:val="24"/>
        </w:rPr>
        <w:t>”按钮，在弹出的</w:t>
      </w:r>
      <w:r w:rsidR="000011C6">
        <w:rPr>
          <w:rFonts w:hint="eastAsia"/>
          <w:sz w:val="24"/>
          <w:szCs w:val="24"/>
        </w:rPr>
        <w:t>撤销申请</w:t>
      </w:r>
      <w:r>
        <w:rPr>
          <w:rFonts w:hint="eastAsia"/>
          <w:sz w:val="24"/>
          <w:szCs w:val="24"/>
        </w:rPr>
        <w:t>窗口输入</w:t>
      </w:r>
      <w:r w:rsidR="000011C6">
        <w:rPr>
          <w:rFonts w:hint="eastAsia"/>
          <w:sz w:val="24"/>
          <w:szCs w:val="24"/>
        </w:rPr>
        <w:t>撤销申请</w:t>
      </w:r>
      <w:r>
        <w:rPr>
          <w:rFonts w:hint="eastAsia"/>
          <w:sz w:val="24"/>
          <w:szCs w:val="24"/>
        </w:rPr>
        <w:t>原因并点击“确定”按钮。</w:t>
      </w:r>
    </w:p>
    <w:p w:rsidR="009A25E1" w:rsidRPr="00E911BF" w:rsidRDefault="009A25E1" w:rsidP="009A25E1">
      <w:pPr>
        <w:pStyle w:val="ab"/>
        <w:numPr>
          <w:ilvl w:val="1"/>
          <w:numId w:val="21"/>
        </w:numPr>
        <w:spacing w:beforeLines="50" w:before="156" w:afterLines="50" w:after="156"/>
        <w:ind w:firstLineChars="0"/>
        <w:outlineLvl w:val="1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提交被退回申请</w:t>
      </w:r>
    </w:p>
    <w:p w:rsidR="00BD115C" w:rsidRPr="005952DE" w:rsidRDefault="009A25E1" w:rsidP="0051363D">
      <w:pPr>
        <w:pStyle w:val="ab"/>
        <w:ind w:firstLine="48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若申请</w:t>
      </w:r>
      <w:proofErr w:type="gramEnd"/>
      <w:r>
        <w:rPr>
          <w:rFonts w:hint="eastAsia"/>
          <w:sz w:val="24"/>
          <w:szCs w:val="24"/>
        </w:rPr>
        <w:t>被退回，</w:t>
      </w:r>
      <w:r w:rsidR="006B3E90">
        <w:rPr>
          <w:rFonts w:hint="eastAsia"/>
          <w:sz w:val="24"/>
          <w:szCs w:val="24"/>
        </w:rPr>
        <w:t>申请人</w:t>
      </w:r>
      <w:r>
        <w:rPr>
          <w:rFonts w:hint="eastAsia"/>
          <w:sz w:val="24"/>
          <w:szCs w:val="24"/>
        </w:rPr>
        <w:t>可修改后提交。操作步骤：进入申请</w:t>
      </w:r>
      <w:r w:rsidR="003F1136">
        <w:rPr>
          <w:rFonts w:hint="eastAsia"/>
          <w:sz w:val="24"/>
          <w:szCs w:val="24"/>
        </w:rPr>
        <w:t>列表</w:t>
      </w:r>
      <w:r>
        <w:rPr>
          <w:rFonts w:hint="eastAsia"/>
          <w:sz w:val="24"/>
          <w:szCs w:val="24"/>
        </w:rPr>
        <w:t>页面，点击被退回申请所在行内的“查看”，打开申请详情页面。修改信息后点击“提交”按钮。</w:t>
      </w:r>
    </w:p>
    <w:sectPr w:rsidR="00BD115C" w:rsidRPr="005952DE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5153" w:rsidRDefault="00B45153">
      <w:pPr>
        <w:spacing w:line="240" w:lineRule="auto"/>
      </w:pPr>
      <w:r>
        <w:separator/>
      </w:r>
    </w:p>
  </w:endnote>
  <w:endnote w:type="continuationSeparator" w:id="0">
    <w:p w:rsidR="00B45153" w:rsidRDefault="00B4515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879044"/>
    </w:sdtPr>
    <w:sdtEndPr/>
    <w:sdtContent>
      <w:p w:rsidR="007624A2" w:rsidRDefault="007624A2" w:rsidP="00221073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9C5" w:rsidRPr="00DA19C5">
          <w:rPr>
            <w:noProof/>
            <w:lang w:val="zh-CN"/>
          </w:rPr>
          <w:t>1</w:t>
        </w:r>
        <w:r>
          <w:rPr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5153" w:rsidRDefault="00B45153">
      <w:pPr>
        <w:spacing w:line="240" w:lineRule="auto"/>
      </w:pPr>
      <w:r>
        <w:separator/>
      </w:r>
    </w:p>
  </w:footnote>
  <w:footnote w:type="continuationSeparator" w:id="0">
    <w:p w:rsidR="00B45153" w:rsidRDefault="00B4515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24A2" w:rsidRPr="00221073" w:rsidRDefault="007624A2" w:rsidP="00221073">
    <w:pPr>
      <w:pStyle w:val="a6"/>
      <w:jc w:val="right"/>
      <w:rPr>
        <w:sz w:val="21"/>
        <w:szCs w:val="21"/>
      </w:rPr>
    </w:pPr>
    <w:r>
      <w:rPr>
        <w:rFonts w:hint="eastAsia"/>
        <w:sz w:val="21"/>
        <w:szCs w:val="21"/>
      </w:rPr>
      <w:t>《国际合作管理平台》</w:t>
    </w:r>
    <w:r w:rsidRPr="00221073">
      <w:rPr>
        <w:rFonts w:hint="eastAsia"/>
        <w:sz w:val="21"/>
        <w:szCs w:val="21"/>
      </w:rPr>
      <w:t>使用指南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62EEF"/>
    <w:multiLevelType w:val="multilevel"/>
    <w:tmpl w:val="02662EEF"/>
    <w:lvl w:ilvl="0">
      <w:start w:val="1"/>
      <w:numFmt w:val="bullet"/>
      <w:lvlText w:val=""/>
      <w:lvlJc w:val="left"/>
      <w:pPr>
        <w:ind w:left="83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1" w15:restartNumberingAfterBreak="0">
    <w:nsid w:val="04600C07"/>
    <w:multiLevelType w:val="multilevel"/>
    <w:tmpl w:val="04600C07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DD722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E6156A4"/>
    <w:multiLevelType w:val="hybridMultilevel"/>
    <w:tmpl w:val="8DA44FEE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19255A7C"/>
    <w:multiLevelType w:val="multilevel"/>
    <w:tmpl w:val="19255A7C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E51418B"/>
    <w:multiLevelType w:val="multilevel"/>
    <w:tmpl w:val="1E51418B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20D7F1E"/>
    <w:multiLevelType w:val="multilevel"/>
    <w:tmpl w:val="220D7F1E"/>
    <w:lvl w:ilvl="0">
      <w:start w:val="1"/>
      <w:numFmt w:val="lowerLetter"/>
      <w:lvlText w:val="%1."/>
      <w:lvlJc w:val="left"/>
      <w:pPr>
        <w:ind w:left="119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75" w:hanging="420"/>
      </w:pPr>
    </w:lvl>
    <w:lvl w:ilvl="2">
      <w:start w:val="1"/>
      <w:numFmt w:val="lowerRoman"/>
      <w:lvlText w:val="%3."/>
      <w:lvlJc w:val="right"/>
      <w:pPr>
        <w:ind w:left="2095" w:hanging="420"/>
      </w:pPr>
    </w:lvl>
    <w:lvl w:ilvl="3">
      <w:start w:val="1"/>
      <w:numFmt w:val="decimal"/>
      <w:lvlText w:val="%4."/>
      <w:lvlJc w:val="left"/>
      <w:pPr>
        <w:ind w:left="2515" w:hanging="420"/>
      </w:pPr>
    </w:lvl>
    <w:lvl w:ilvl="4">
      <w:start w:val="1"/>
      <w:numFmt w:val="lowerLetter"/>
      <w:lvlText w:val="%5)"/>
      <w:lvlJc w:val="left"/>
      <w:pPr>
        <w:ind w:left="2935" w:hanging="420"/>
      </w:pPr>
    </w:lvl>
    <w:lvl w:ilvl="5">
      <w:start w:val="1"/>
      <w:numFmt w:val="lowerRoman"/>
      <w:lvlText w:val="%6."/>
      <w:lvlJc w:val="right"/>
      <w:pPr>
        <w:ind w:left="3355" w:hanging="420"/>
      </w:pPr>
    </w:lvl>
    <w:lvl w:ilvl="6">
      <w:start w:val="1"/>
      <w:numFmt w:val="decimal"/>
      <w:lvlText w:val="%7."/>
      <w:lvlJc w:val="left"/>
      <w:pPr>
        <w:ind w:left="3775" w:hanging="420"/>
      </w:pPr>
    </w:lvl>
    <w:lvl w:ilvl="7">
      <w:start w:val="1"/>
      <w:numFmt w:val="lowerLetter"/>
      <w:lvlText w:val="%8)"/>
      <w:lvlJc w:val="left"/>
      <w:pPr>
        <w:ind w:left="4195" w:hanging="420"/>
      </w:pPr>
    </w:lvl>
    <w:lvl w:ilvl="8">
      <w:start w:val="1"/>
      <w:numFmt w:val="lowerRoman"/>
      <w:lvlText w:val="%9."/>
      <w:lvlJc w:val="right"/>
      <w:pPr>
        <w:ind w:left="4615" w:hanging="420"/>
      </w:pPr>
    </w:lvl>
  </w:abstractNum>
  <w:abstractNum w:abstractNumId="7" w15:restartNumberingAfterBreak="0">
    <w:nsid w:val="274A7955"/>
    <w:multiLevelType w:val="hybridMultilevel"/>
    <w:tmpl w:val="199E157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 w15:restartNumberingAfterBreak="0">
    <w:nsid w:val="352803FF"/>
    <w:multiLevelType w:val="multilevel"/>
    <w:tmpl w:val="4FF10C5B"/>
    <w:lvl w:ilvl="0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3D744585"/>
    <w:multiLevelType w:val="multilevel"/>
    <w:tmpl w:val="3D744585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F8A4871"/>
    <w:multiLevelType w:val="multilevel"/>
    <w:tmpl w:val="CADCFF8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500641F9"/>
    <w:multiLevelType w:val="multilevel"/>
    <w:tmpl w:val="500641F9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51CA017C"/>
    <w:multiLevelType w:val="multilevel"/>
    <w:tmpl w:val="51CA017C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57B284C"/>
    <w:multiLevelType w:val="multilevel"/>
    <w:tmpl w:val="3BEA0CAE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55B55B6F"/>
    <w:multiLevelType w:val="multilevel"/>
    <w:tmpl w:val="55B55B6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579B27E6"/>
    <w:multiLevelType w:val="hybridMultilevel"/>
    <w:tmpl w:val="C1101FB8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6" w15:restartNumberingAfterBreak="0">
    <w:nsid w:val="5806D1E4"/>
    <w:multiLevelType w:val="singleLevel"/>
    <w:tmpl w:val="5806D1E4"/>
    <w:lvl w:ilvl="0">
      <w:start w:val="1"/>
      <w:numFmt w:val="lowerLetter"/>
      <w:suff w:val="space"/>
      <w:lvlText w:val="%1."/>
      <w:lvlJc w:val="left"/>
    </w:lvl>
  </w:abstractNum>
  <w:abstractNum w:abstractNumId="17" w15:restartNumberingAfterBreak="0">
    <w:nsid w:val="5806D37E"/>
    <w:multiLevelType w:val="singleLevel"/>
    <w:tmpl w:val="5806D37E"/>
    <w:lvl w:ilvl="0">
      <w:start w:val="1"/>
      <w:numFmt w:val="lowerLetter"/>
      <w:suff w:val="space"/>
      <w:lvlText w:val="%1."/>
      <w:lvlJc w:val="left"/>
    </w:lvl>
  </w:abstractNum>
  <w:abstractNum w:abstractNumId="18" w15:restartNumberingAfterBreak="0">
    <w:nsid w:val="5806E192"/>
    <w:multiLevelType w:val="singleLevel"/>
    <w:tmpl w:val="5806E192"/>
    <w:lvl w:ilvl="0">
      <w:start w:val="1"/>
      <w:numFmt w:val="decimal"/>
      <w:suff w:val="nothing"/>
      <w:lvlText w:val="%1）"/>
      <w:lvlJc w:val="left"/>
    </w:lvl>
  </w:abstractNum>
  <w:abstractNum w:abstractNumId="19" w15:restartNumberingAfterBreak="0">
    <w:nsid w:val="60097489"/>
    <w:multiLevelType w:val="multilevel"/>
    <w:tmpl w:val="60097489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68D0315B"/>
    <w:multiLevelType w:val="hybridMultilevel"/>
    <w:tmpl w:val="3C8E5C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1" w15:restartNumberingAfterBreak="0">
    <w:nsid w:val="70751855"/>
    <w:multiLevelType w:val="hybridMultilevel"/>
    <w:tmpl w:val="4622F664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1BD26FB"/>
    <w:multiLevelType w:val="hybridMultilevel"/>
    <w:tmpl w:val="E110CA84"/>
    <w:lvl w:ilvl="0" w:tplc="04090013">
      <w:start w:val="1"/>
      <w:numFmt w:val="chineseCountingThousand"/>
      <w:lvlText w:val="%1、"/>
      <w:lvlJc w:val="left"/>
      <w:pPr>
        <w:ind w:left="1125" w:hanging="112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CE8219D"/>
    <w:multiLevelType w:val="multilevel"/>
    <w:tmpl w:val="864A30FE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1"/>
  </w:num>
  <w:num w:numId="2">
    <w:abstractNumId w:val="19"/>
  </w:num>
  <w:num w:numId="3">
    <w:abstractNumId w:val="14"/>
  </w:num>
  <w:num w:numId="4">
    <w:abstractNumId w:val="0"/>
  </w:num>
  <w:num w:numId="5">
    <w:abstractNumId w:val="6"/>
  </w:num>
  <w:num w:numId="6">
    <w:abstractNumId w:val="5"/>
  </w:num>
  <w:num w:numId="7">
    <w:abstractNumId w:val="16"/>
  </w:num>
  <w:num w:numId="8">
    <w:abstractNumId w:val="17"/>
  </w:num>
  <w:num w:numId="9">
    <w:abstractNumId w:val="4"/>
  </w:num>
  <w:num w:numId="10">
    <w:abstractNumId w:val="1"/>
  </w:num>
  <w:num w:numId="11">
    <w:abstractNumId w:val="12"/>
  </w:num>
  <w:num w:numId="12">
    <w:abstractNumId w:val="9"/>
  </w:num>
  <w:num w:numId="13">
    <w:abstractNumId w:val="18"/>
  </w:num>
  <w:num w:numId="14">
    <w:abstractNumId w:val="21"/>
  </w:num>
  <w:num w:numId="15">
    <w:abstractNumId w:val="8"/>
  </w:num>
  <w:num w:numId="16">
    <w:abstractNumId w:val="2"/>
  </w:num>
  <w:num w:numId="17">
    <w:abstractNumId w:val="10"/>
  </w:num>
  <w:num w:numId="18">
    <w:abstractNumId w:val="20"/>
  </w:num>
  <w:num w:numId="19">
    <w:abstractNumId w:val="15"/>
  </w:num>
  <w:num w:numId="20">
    <w:abstractNumId w:val="22"/>
  </w:num>
  <w:num w:numId="21">
    <w:abstractNumId w:val="13"/>
  </w:num>
  <w:num w:numId="22">
    <w:abstractNumId w:val="23"/>
  </w:num>
  <w:num w:numId="23">
    <w:abstractNumId w:val="3"/>
  </w:num>
  <w:num w:numId="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C32C8"/>
    <w:rsid w:val="000006CE"/>
    <w:rsid w:val="0000089A"/>
    <w:rsid w:val="000011C6"/>
    <w:rsid w:val="00001A37"/>
    <w:rsid w:val="00003797"/>
    <w:rsid w:val="0000438C"/>
    <w:rsid w:val="00004E47"/>
    <w:rsid w:val="000052B4"/>
    <w:rsid w:val="000054DF"/>
    <w:rsid w:val="00005B8B"/>
    <w:rsid w:val="0000750C"/>
    <w:rsid w:val="000079EC"/>
    <w:rsid w:val="00007BB4"/>
    <w:rsid w:val="000100A7"/>
    <w:rsid w:val="000104FE"/>
    <w:rsid w:val="000108B4"/>
    <w:rsid w:val="0001296F"/>
    <w:rsid w:val="00013478"/>
    <w:rsid w:val="000139AA"/>
    <w:rsid w:val="000150B3"/>
    <w:rsid w:val="000154D9"/>
    <w:rsid w:val="00020243"/>
    <w:rsid w:val="000209A7"/>
    <w:rsid w:val="0002216F"/>
    <w:rsid w:val="00022A91"/>
    <w:rsid w:val="000238F0"/>
    <w:rsid w:val="000247CD"/>
    <w:rsid w:val="00024B06"/>
    <w:rsid w:val="00024C85"/>
    <w:rsid w:val="000255D3"/>
    <w:rsid w:val="00025822"/>
    <w:rsid w:val="000271D7"/>
    <w:rsid w:val="00030232"/>
    <w:rsid w:val="0003140E"/>
    <w:rsid w:val="00032B0A"/>
    <w:rsid w:val="000346CA"/>
    <w:rsid w:val="000349AF"/>
    <w:rsid w:val="00034BB9"/>
    <w:rsid w:val="00034D6F"/>
    <w:rsid w:val="00035330"/>
    <w:rsid w:val="00035D09"/>
    <w:rsid w:val="000362F0"/>
    <w:rsid w:val="00036E4D"/>
    <w:rsid w:val="000414A4"/>
    <w:rsid w:val="000426FE"/>
    <w:rsid w:val="0004290B"/>
    <w:rsid w:val="000430C6"/>
    <w:rsid w:val="00043E6D"/>
    <w:rsid w:val="000459EA"/>
    <w:rsid w:val="0004653A"/>
    <w:rsid w:val="000476C5"/>
    <w:rsid w:val="00047FB6"/>
    <w:rsid w:val="00050188"/>
    <w:rsid w:val="0005199A"/>
    <w:rsid w:val="00052972"/>
    <w:rsid w:val="0005435E"/>
    <w:rsid w:val="00054D73"/>
    <w:rsid w:val="00057107"/>
    <w:rsid w:val="00057565"/>
    <w:rsid w:val="00060068"/>
    <w:rsid w:val="00060628"/>
    <w:rsid w:val="0006148F"/>
    <w:rsid w:val="00062ABC"/>
    <w:rsid w:val="000637CA"/>
    <w:rsid w:val="00063A52"/>
    <w:rsid w:val="00063B86"/>
    <w:rsid w:val="00063BBA"/>
    <w:rsid w:val="000658CA"/>
    <w:rsid w:val="000663CF"/>
    <w:rsid w:val="0006642B"/>
    <w:rsid w:val="00070096"/>
    <w:rsid w:val="0007197A"/>
    <w:rsid w:val="00071A43"/>
    <w:rsid w:val="00071D70"/>
    <w:rsid w:val="00072A45"/>
    <w:rsid w:val="0007474B"/>
    <w:rsid w:val="000749B1"/>
    <w:rsid w:val="00075BB1"/>
    <w:rsid w:val="00076A34"/>
    <w:rsid w:val="00077123"/>
    <w:rsid w:val="0008024A"/>
    <w:rsid w:val="00081C4A"/>
    <w:rsid w:val="00082F34"/>
    <w:rsid w:val="00087965"/>
    <w:rsid w:val="000913E5"/>
    <w:rsid w:val="00092334"/>
    <w:rsid w:val="000935F0"/>
    <w:rsid w:val="0009380C"/>
    <w:rsid w:val="000939F4"/>
    <w:rsid w:val="00094852"/>
    <w:rsid w:val="00095501"/>
    <w:rsid w:val="000A024D"/>
    <w:rsid w:val="000A1B6D"/>
    <w:rsid w:val="000A31B4"/>
    <w:rsid w:val="000A4A26"/>
    <w:rsid w:val="000B0AF0"/>
    <w:rsid w:val="000B21A7"/>
    <w:rsid w:val="000B3B8F"/>
    <w:rsid w:val="000B430D"/>
    <w:rsid w:val="000B5CA9"/>
    <w:rsid w:val="000B5D66"/>
    <w:rsid w:val="000B6C98"/>
    <w:rsid w:val="000B7231"/>
    <w:rsid w:val="000B7663"/>
    <w:rsid w:val="000B77C1"/>
    <w:rsid w:val="000C1DA2"/>
    <w:rsid w:val="000C3A8C"/>
    <w:rsid w:val="000C4A47"/>
    <w:rsid w:val="000C66F9"/>
    <w:rsid w:val="000C67AF"/>
    <w:rsid w:val="000C7A12"/>
    <w:rsid w:val="000C7C72"/>
    <w:rsid w:val="000D02FA"/>
    <w:rsid w:val="000D0BB8"/>
    <w:rsid w:val="000D282F"/>
    <w:rsid w:val="000D2A2A"/>
    <w:rsid w:val="000D32CF"/>
    <w:rsid w:val="000D39A0"/>
    <w:rsid w:val="000D62B4"/>
    <w:rsid w:val="000D6854"/>
    <w:rsid w:val="000D7754"/>
    <w:rsid w:val="000E142B"/>
    <w:rsid w:val="000E3190"/>
    <w:rsid w:val="000E431E"/>
    <w:rsid w:val="000E4AA4"/>
    <w:rsid w:val="000E521F"/>
    <w:rsid w:val="000E6EC7"/>
    <w:rsid w:val="000E7B04"/>
    <w:rsid w:val="000E7BDD"/>
    <w:rsid w:val="000F23C4"/>
    <w:rsid w:val="000F5553"/>
    <w:rsid w:val="000F5B4A"/>
    <w:rsid w:val="000F6F23"/>
    <w:rsid w:val="000F735A"/>
    <w:rsid w:val="000F7C17"/>
    <w:rsid w:val="00103A26"/>
    <w:rsid w:val="0010446D"/>
    <w:rsid w:val="0010514C"/>
    <w:rsid w:val="00106B30"/>
    <w:rsid w:val="001101E4"/>
    <w:rsid w:val="00110C9B"/>
    <w:rsid w:val="00110D43"/>
    <w:rsid w:val="001120B4"/>
    <w:rsid w:val="00113064"/>
    <w:rsid w:val="00115F3F"/>
    <w:rsid w:val="00117565"/>
    <w:rsid w:val="00117F70"/>
    <w:rsid w:val="00120DCB"/>
    <w:rsid w:val="00121006"/>
    <w:rsid w:val="001219FC"/>
    <w:rsid w:val="0012284F"/>
    <w:rsid w:val="001258E5"/>
    <w:rsid w:val="00125A77"/>
    <w:rsid w:val="00125F55"/>
    <w:rsid w:val="0012799D"/>
    <w:rsid w:val="00132582"/>
    <w:rsid w:val="001333E2"/>
    <w:rsid w:val="00135489"/>
    <w:rsid w:val="001355B0"/>
    <w:rsid w:val="00136937"/>
    <w:rsid w:val="00136B66"/>
    <w:rsid w:val="00140311"/>
    <w:rsid w:val="00140521"/>
    <w:rsid w:val="00143D29"/>
    <w:rsid w:val="00143EBB"/>
    <w:rsid w:val="001454A7"/>
    <w:rsid w:val="00145A8C"/>
    <w:rsid w:val="001479ED"/>
    <w:rsid w:val="001503D7"/>
    <w:rsid w:val="001507AE"/>
    <w:rsid w:val="00151A19"/>
    <w:rsid w:val="00151E2E"/>
    <w:rsid w:val="00151E72"/>
    <w:rsid w:val="00151EE1"/>
    <w:rsid w:val="00154FA9"/>
    <w:rsid w:val="00157485"/>
    <w:rsid w:val="0015787A"/>
    <w:rsid w:val="00157EE4"/>
    <w:rsid w:val="001617BB"/>
    <w:rsid w:val="00161C07"/>
    <w:rsid w:val="001626C2"/>
    <w:rsid w:val="00163D3F"/>
    <w:rsid w:val="00165AA5"/>
    <w:rsid w:val="00166445"/>
    <w:rsid w:val="00166B84"/>
    <w:rsid w:val="00167B0E"/>
    <w:rsid w:val="00170B97"/>
    <w:rsid w:val="00171DA5"/>
    <w:rsid w:val="00171DE8"/>
    <w:rsid w:val="00172B27"/>
    <w:rsid w:val="00172CB3"/>
    <w:rsid w:val="00176805"/>
    <w:rsid w:val="00176AD1"/>
    <w:rsid w:val="00177CD3"/>
    <w:rsid w:val="00177FA1"/>
    <w:rsid w:val="00181B1D"/>
    <w:rsid w:val="0018289D"/>
    <w:rsid w:val="00183D45"/>
    <w:rsid w:val="0018480D"/>
    <w:rsid w:val="00184B32"/>
    <w:rsid w:val="0018523B"/>
    <w:rsid w:val="00185B57"/>
    <w:rsid w:val="00187D9B"/>
    <w:rsid w:val="00191954"/>
    <w:rsid w:val="00191EFC"/>
    <w:rsid w:val="00192460"/>
    <w:rsid w:val="001933B0"/>
    <w:rsid w:val="00194D56"/>
    <w:rsid w:val="001A170B"/>
    <w:rsid w:val="001A234B"/>
    <w:rsid w:val="001A29FB"/>
    <w:rsid w:val="001A3BFE"/>
    <w:rsid w:val="001A3CAA"/>
    <w:rsid w:val="001A51A3"/>
    <w:rsid w:val="001A781B"/>
    <w:rsid w:val="001B22DD"/>
    <w:rsid w:val="001B27A5"/>
    <w:rsid w:val="001B70E4"/>
    <w:rsid w:val="001B7606"/>
    <w:rsid w:val="001C01C2"/>
    <w:rsid w:val="001C2BFD"/>
    <w:rsid w:val="001C2D3E"/>
    <w:rsid w:val="001C30EC"/>
    <w:rsid w:val="001C4DE4"/>
    <w:rsid w:val="001C53B8"/>
    <w:rsid w:val="001C6966"/>
    <w:rsid w:val="001C6C22"/>
    <w:rsid w:val="001D273E"/>
    <w:rsid w:val="001D27D9"/>
    <w:rsid w:val="001D381D"/>
    <w:rsid w:val="001D3E97"/>
    <w:rsid w:val="001D5949"/>
    <w:rsid w:val="001D5BB6"/>
    <w:rsid w:val="001D6990"/>
    <w:rsid w:val="001D7AB8"/>
    <w:rsid w:val="001E0179"/>
    <w:rsid w:val="001E2D05"/>
    <w:rsid w:val="001E2F13"/>
    <w:rsid w:val="001E38DF"/>
    <w:rsid w:val="001E39A8"/>
    <w:rsid w:val="001E43F1"/>
    <w:rsid w:val="001E546B"/>
    <w:rsid w:val="001E5884"/>
    <w:rsid w:val="001E5CAD"/>
    <w:rsid w:val="001E5F8F"/>
    <w:rsid w:val="001E63F2"/>
    <w:rsid w:val="001F1E37"/>
    <w:rsid w:val="001F2975"/>
    <w:rsid w:val="001F304C"/>
    <w:rsid w:val="001F487E"/>
    <w:rsid w:val="001F4F4C"/>
    <w:rsid w:val="001F6704"/>
    <w:rsid w:val="001F709A"/>
    <w:rsid w:val="001F7935"/>
    <w:rsid w:val="00200430"/>
    <w:rsid w:val="002006F5"/>
    <w:rsid w:val="00202F9D"/>
    <w:rsid w:val="0020409E"/>
    <w:rsid w:val="00205557"/>
    <w:rsid w:val="00205A2B"/>
    <w:rsid w:val="00205B31"/>
    <w:rsid w:val="0020685B"/>
    <w:rsid w:val="00206CA1"/>
    <w:rsid w:val="00210F14"/>
    <w:rsid w:val="00211423"/>
    <w:rsid w:val="00211D14"/>
    <w:rsid w:val="00212FC9"/>
    <w:rsid w:val="0021311D"/>
    <w:rsid w:val="00214B66"/>
    <w:rsid w:val="00214D19"/>
    <w:rsid w:val="00215C76"/>
    <w:rsid w:val="00216DC1"/>
    <w:rsid w:val="00220D61"/>
    <w:rsid w:val="00221073"/>
    <w:rsid w:val="00222D31"/>
    <w:rsid w:val="00223525"/>
    <w:rsid w:val="00224D6E"/>
    <w:rsid w:val="00224E29"/>
    <w:rsid w:val="00225079"/>
    <w:rsid w:val="002257F2"/>
    <w:rsid w:val="00231485"/>
    <w:rsid w:val="0023231C"/>
    <w:rsid w:val="00233237"/>
    <w:rsid w:val="0023478D"/>
    <w:rsid w:val="002354BD"/>
    <w:rsid w:val="00235BFB"/>
    <w:rsid w:val="00236437"/>
    <w:rsid w:val="00237C55"/>
    <w:rsid w:val="00237E55"/>
    <w:rsid w:val="002401E7"/>
    <w:rsid w:val="00241301"/>
    <w:rsid w:val="00241912"/>
    <w:rsid w:val="00241ADA"/>
    <w:rsid w:val="00241CAC"/>
    <w:rsid w:val="00242025"/>
    <w:rsid w:val="00242CDC"/>
    <w:rsid w:val="00244700"/>
    <w:rsid w:val="00246CF0"/>
    <w:rsid w:val="00247A57"/>
    <w:rsid w:val="00250E4E"/>
    <w:rsid w:val="00251235"/>
    <w:rsid w:val="00251E82"/>
    <w:rsid w:val="00252985"/>
    <w:rsid w:val="00253895"/>
    <w:rsid w:val="0025515A"/>
    <w:rsid w:val="00255273"/>
    <w:rsid w:val="00256239"/>
    <w:rsid w:val="00257383"/>
    <w:rsid w:val="00257B2E"/>
    <w:rsid w:val="00260805"/>
    <w:rsid w:val="00260AC3"/>
    <w:rsid w:val="00261276"/>
    <w:rsid w:val="0026165B"/>
    <w:rsid w:val="00261924"/>
    <w:rsid w:val="0026277C"/>
    <w:rsid w:val="0026367B"/>
    <w:rsid w:val="00264FB2"/>
    <w:rsid w:val="0026718A"/>
    <w:rsid w:val="0026773A"/>
    <w:rsid w:val="00271B58"/>
    <w:rsid w:val="00271FBB"/>
    <w:rsid w:val="002731A1"/>
    <w:rsid w:val="00273364"/>
    <w:rsid w:val="00281D0D"/>
    <w:rsid w:val="0028299F"/>
    <w:rsid w:val="00282BB5"/>
    <w:rsid w:val="00283334"/>
    <w:rsid w:val="0028464A"/>
    <w:rsid w:val="00286F88"/>
    <w:rsid w:val="00287C4C"/>
    <w:rsid w:val="00287FA4"/>
    <w:rsid w:val="00290EB5"/>
    <w:rsid w:val="002924FA"/>
    <w:rsid w:val="00293F7B"/>
    <w:rsid w:val="00295B96"/>
    <w:rsid w:val="002A0740"/>
    <w:rsid w:val="002A175E"/>
    <w:rsid w:val="002A3646"/>
    <w:rsid w:val="002A3C96"/>
    <w:rsid w:val="002A5301"/>
    <w:rsid w:val="002A56CD"/>
    <w:rsid w:val="002A71E6"/>
    <w:rsid w:val="002A73C3"/>
    <w:rsid w:val="002B6F63"/>
    <w:rsid w:val="002B7486"/>
    <w:rsid w:val="002B7B1F"/>
    <w:rsid w:val="002C0049"/>
    <w:rsid w:val="002C134E"/>
    <w:rsid w:val="002C187F"/>
    <w:rsid w:val="002C2390"/>
    <w:rsid w:val="002C3720"/>
    <w:rsid w:val="002C548A"/>
    <w:rsid w:val="002C5A5A"/>
    <w:rsid w:val="002C5E76"/>
    <w:rsid w:val="002C621B"/>
    <w:rsid w:val="002D04AC"/>
    <w:rsid w:val="002D0915"/>
    <w:rsid w:val="002D1DF8"/>
    <w:rsid w:val="002D228B"/>
    <w:rsid w:val="002D2C90"/>
    <w:rsid w:val="002D32D4"/>
    <w:rsid w:val="002D3AA5"/>
    <w:rsid w:val="002D5202"/>
    <w:rsid w:val="002D585A"/>
    <w:rsid w:val="002D6BFB"/>
    <w:rsid w:val="002D6F98"/>
    <w:rsid w:val="002D6FD5"/>
    <w:rsid w:val="002D74E4"/>
    <w:rsid w:val="002D77E2"/>
    <w:rsid w:val="002E0555"/>
    <w:rsid w:val="002E0CD5"/>
    <w:rsid w:val="002E13FD"/>
    <w:rsid w:val="002E2E92"/>
    <w:rsid w:val="002E4133"/>
    <w:rsid w:val="002E4CD1"/>
    <w:rsid w:val="002E68A2"/>
    <w:rsid w:val="002E7A14"/>
    <w:rsid w:val="002F131F"/>
    <w:rsid w:val="002F221B"/>
    <w:rsid w:val="002F22DB"/>
    <w:rsid w:val="002F2C39"/>
    <w:rsid w:val="002F417D"/>
    <w:rsid w:val="002F5B07"/>
    <w:rsid w:val="002F7992"/>
    <w:rsid w:val="00301BB7"/>
    <w:rsid w:val="0030318B"/>
    <w:rsid w:val="00303A7A"/>
    <w:rsid w:val="00304405"/>
    <w:rsid w:val="003054BC"/>
    <w:rsid w:val="003067BE"/>
    <w:rsid w:val="003075B1"/>
    <w:rsid w:val="00310933"/>
    <w:rsid w:val="00311DCD"/>
    <w:rsid w:val="003128A9"/>
    <w:rsid w:val="00312BDF"/>
    <w:rsid w:val="0031410A"/>
    <w:rsid w:val="00316A47"/>
    <w:rsid w:val="00317E70"/>
    <w:rsid w:val="0032023B"/>
    <w:rsid w:val="003202A1"/>
    <w:rsid w:val="0032073C"/>
    <w:rsid w:val="00323C45"/>
    <w:rsid w:val="00324A40"/>
    <w:rsid w:val="00324BEB"/>
    <w:rsid w:val="003255CF"/>
    <w:rsid w:val="00327136"/>
    <w:rsid w:val="00331C22"/>
    <w:rsid w:val="003324EB"/>
    <w:rsid w:val="00333003"/>
    <w:rsid w:val="00333C33"/>
    <w:rsid w:val="003357BA"/>
    <w:rsid w:val="00337904"/>
    <w:rsid w:val="00341E18"/>
    <w:rsid w:val="00344293"/>
    <w:rsid w:val="0034777C"/>
    <w:rsid w:val="00353520"/>
    <w:rsid w:val="003539AF"/>
    <w:rsid w:val="00354731"/>
    <w:rsid w:val="00354893"/>
    <w:rsid w:val="00355992"/>
    <w:rsid w:val="00356826"/>
    <w:rsid w:val="00362EEF"/>
    <w:rsid w:val="0036478E"/>
    <w:rsid w:val="00367888"/>
    <w:rsid w:val="0036795C"/>
    <w:rsid w:val="00367A53"/>
    <w:rsid w:val="00370B5F"/>
    <w:rsid w:val="00370E3A"/>
    <w:rsid w:val="00372ADF"/>
    <w:rsid w:val="00373C58"/>
    <w:rsid w:val="00374772"/>
    <w:rsid w:val="00374992"/>
    <w:rsid w:val="00375B15"/>
    <w:rsid w:val="003762C1"/>
    <w:rsid w:val="00376F0D"/>
    <w:rsid w:val="00382143"/>
    <w:rsid w:val="0038276B"/>
    <w:rsid w:val="003828A7"/>
    <w:rsid w:val="003839AA"/>
    <w:rsid w:val="00383F21"/>
    <w:rsid w:val="00384250"/>
    <w:rsid w:val="00384E11"/>
    <w:rsid w:val="00385084"/>
    <w:rsid w:val="00385AD0"/>
    <w:rsid w:val="00385C5F"/>
    <w:rsid w:val="00387457"/>
    <w:rsid w:val="003874B2"/>
    <w:rsid w:val="003902F1"/>
    <w:rsid w:val="00392CF9"/>
    <w:rsid w:val="00392DE7"/>
    <w:rsid w:val="00394AC9"/>
    <w:rsid w:val="00394D92"/>
    <w:rsid w:val="003957F2"/>
    <w:rsid w:val="0039776B"/>
    <w:rsid w:val="003A1257"/>
    <w:rsid w:val="003B0ADA"/>
    <w:rsid w:val="003B22E5"/>
    <w:rsid w:val="003B3647"/>
    <w:rsid w:val="003B52BB"/>
    <w:rsid w:val="003B5ACA"/>
    <w:rsid w:val="003B7194"/>
    <w:rsid w:val="003C04E4"/>
    <w:rsid w:val="003C066C"/>
    <w:rsid w:val="003C2E4A"/>
    <w:rsid w:val="003C3D53"/>
    <w:rsid w:val="003C414E"/>
    <w:rsid w:val="003C61C0"/>
    <w:rsid w:val="003C71F1"/>
    <w:rsid w:val="003C7AA7"/>
    <w:rsid w:val="003D1C76"/>
    <w:rsid w:val="003D2167"/>
    <w:rsid w:val="003D27C6"/>
    <w:rsid w:val="003D4A1C"/>
    <w:rsid w:val="003D60D0"/>
    <w:rsid w:val="003D61A2"/>
    <w:rsid w:val="003D64C2"/>
    <w:rsid w:val="003D6AD9"/>
    <w:rsid w:val="003D7D8E"/>
    <w:rsid w:val="003E14AA"/>
    <w:rsid w:val="003E2F46"/>
    <w:rsid w:val="003E3232"/>
    <w:rsid w:val="003E3CBC"/>
    <w:rsid w:val="003E55FB"/>
    <w:rsid w:val="003E619D"/>
    <w:rsid w:val="003F1136"/>
    <w:rsid w:val="003F2560"/>
    <w:rsid w:val="003F3580"/>
    <w:rsid w:val="003F4907"/>
    <w:rsid w:val="003F5CA7"/>
    <w:rsid w:val="003F6364"/>
    <w:rsid w:val="00404AA6"/>
    <w:rsid w:val="00407325"/>
    <w:rsid w:val="0040795F"/>
    <w:rsid w:val="00410D65"/>
    <w:rsid w:val="00410E9C"/>
    <w:rsid w:val="004128A3"/>
    <w:rsid w:val="00416E8D"/>
    <w:rsid w:val="004243FF"/>
    <w:rsid w:val="00425419"/>
    <w:rsid w:val="00426BCF"/>
    <w:rsid w:val="00427768"/>
    <w:rsid w:val="0042781F"/>
    <w:rsid w:val="0043247C"/>
    <w:rsid w:val="004335B8"/>
    <w:rsid w:val="0043477B"/>
    <w:rsid w:val="00435C2C"/>
    <w:rsid w:val="00435D0A"/>
    <w:rsid w:val="0043608A"/>
    <w:rsid w:val="00437116"/>
    <w:rsid w:val="00437702"/>
    <w:rsid w:val="0043773B"/>
    <w:rsid w:val="00440CB6"/>
    <w:rsid w:val="00440CF8"/>
    <w:rsid w:val="00441851"/>
    <w:rsid w:val="004431C8"/>
    <w:rsid w:val="00443919"/>
    <w:rsid w:val="00443D8B"/>
    <w:rsid w:val="0044451B"/>
    <w:rsid w:val="004449CA"/>
    <w:rsid w:val="00444BC8"/>
    <w:rsid w:val="0044665F"/>
    <w:rsid w:val="00450416"/>
    <w:rsid w:val="00450BC9"/>
    <w:rsid w:val="00451A3A"/>
    <w:rsid w:val="0045244F"/>
    <w:rsid w:val="00452FE7"/>
    <w:rsid w:val="004533DD"/>
    <w:rsid w:val="00453E96"/>
    <w:rsid w:val="00454443"/>
    <w:rsid w:val="00454CAF"/>
    <w:rsid w:val="004563D4"/>
    <w:rsid w:val="004579D2"/>
    <w:rsid w:val="00457E17"/>
    <w:rsid w:val="00462E5C"/>
    <w:rsid w:val="00463079"/>
    <w:rsid w:val="00464529"/>
    <w:rsid w:val="0046688A"/>
    <w:rsid w:val="004715D9"/>
    <w:rsid w:val="00471A80"/>
    <w:rsid w:val="00473AB4"/>
    <w:rsid w:val="00475E06"/>
    <w:rsid w:val="00476EDA"/>
    <w:rsid w:val="004772D6"/>
    <w:rsid w:val="00480A60"/>
    <w:rsid w:val="004831C3"/>
    <w:rsid w:val="00483C35"/>
    <w:rsid w:val="00483C60"/>
    <w:rsid w:val="00483CCE"/>
    <w:rsid w:val="00483D6B"/>
    <w:rsid w:val="004842EF"/>
    <w:rsid w:val="004855D4"/>
    <w:rsid w:val="004877D6"/>
    <w:rsid w:val="00487DC4"/>
    <w:rsid w:val="00492C57"/>
    <w:rsid w:val="00493576"/>
    <w:rsid w:val="00494402"/>
    <w:rsid w:val="00496D2C"/>
    <w:rsid w:val="004976A4"/>
    <w:rsid w:val="00497A53"/>
    <w:rsid w:val="00497BB3"/>
    <w:rsid w:val="004A0534"/>
    <w:rsid w:val="004A073C"/>
    <w:rsid w:val="004A2032"/>
    <w:rsid w:val="004A4A58"/>
    <w:rsid w:val="004A60D4"/>
    <w:rsid w:val="004A6CB0"/>
    <w:rsid w:val="004A7892"/>
    <w:rsid w:val="004B2646"/>
    <w:rsid w:val="004B30EA"/>
    <w:rsid w:val="004B3114"/>
    <w:rsid w:val="004B3CCE"/>
    <w:rsid w:val="004B6112"/>
    <w:rsid w:val="004B71F3"/>
    <w:rsid w:val="004B77B0"/>
    <w:rsid w:val="004C714D"/>
    <w:rsid w:val="004D5A44"/>
    <w:rsid w:val="004D617E"/>
    <w:rsid w:val="004D6AB1"/>
    <w:rsid w:val="004E1FBD"/>
    <w:rsid w:val="004E2BB5"/>
    <w:rsid w:val="004E2F38"/>
    <w:rsid w:val="004E3172"/>
    <w:rsid w:val="004E5344"/>
    <w:rsid w:val="004E55F1"/>
    <w:rsid w:val="004E6EA7"/>
    <w:rsid w:val="004E70A4"/>
    <w:rsid w:val="004E751C"/>
    <w:rsid w:val="004E756C"/>
    <w:rsid w:val="004E7880"/>
    <w:rsid w:val="004E7AB9"/>
    <w:rsid w:val="004F0E43"/>
    <w:rsid w:val="004F101E"/>
    <w:rsid w:val="004F5740"/>
    <w:rsid w:val="004F5F32"/>
    <w:rsid w:val="004F6F62"/>
    <w:rsid w:val="004F7960"/>
    <w:rsid w:val="004F7B98"/>
    <w:rsid w:val="0050120B"/>
    <w:rsid w:val="00501DE9"/>
    <w:rsid w:val="005023EA"/>
    <w:rsid w:val="00502A89"/>
    <w:rsid w:val="00502C16"/>
    <w:rsid w:val="00503145"/>
    <w:rsid w:val="00503DDA"/>
    <w:rsid w:val="00503EEB"/>
    <w:rsid w:val="00504BBA"/>
    <w:rsid w:val="00504CE9"/>
    <w:rsid w:val="00506A7F"/>
    <w:rsid w:val="005071A7"/>
    <w:rsid w:val="0051363D"/>
    <w:rsid w:val="00513AC2"/>
    <w:rsid w:val="005142B0"/>
    <w:rsid w:val="005158C5"/>
    <w:rsid w:val="00515EF6"/>
    <w:rsid w:val="0051733C"/>
    <w:rsid w:val="0051791B"/>
    <w:rsid w:val="00520622"/>
    <w:rsid w:val="0052207C"/>
    <w:rsid w:val="00522319"/>
    <w:rsid w:val="005223A8"/>
    <w:rsid w:val="00522512"/>
    <w:rsid w:val="005229BD"/>
    <w:rsid w:val="00522A06"/>
    <w:rsid w:val="00522E90"/>
    <w:rsid w:val="00523A7A"/>
    <w:rsid w:val="00524717"/>
    <w:rsid w:val="005302BA"/>
    <w:rsid w:val="00531259"/>
    <w:rsid w:val="005327A2"/>
    <w:rsid w:val="0053502C"/>
    <w:rsid w:val="005370D0"/>
    <w:rsid w:val="005403F3"/>
    <w:rsid w:val="005419A8"/>
    <w:rsid w:val="005420AF"/>
    <w:rsid w:val="00542A49"/>
    <w:rsid w:val="00543797"/>
    <w:rsid w:val="00543A2E"/>
    <w:rsid w:val="00543AEC"/>
    <w:rsid w:val="00545DAA"/>
    <w:rsid w:val="00547B33"/>
    <w:rsid w:val="00550B99"/>
    <w:rsid w:val="00551047"/>
    <w:rsid w:val="005516C8"/>
    <w:rsid w:val="00551EA2"/>
    <w:rsid w:val="00553E26"/>
    <w:rsid w:val="00554872"/>
    <w:rsid w:val="005552BF"/>
    <w:rsid w:val="0055578E"/>
    <w:rsid w:val="005568B0"/>
    <w:rsid w:val="0056189A"/>
    <w:rsid w:val="00561FA4"/>
    <w:rsid w:val="00562883"/>
    <w:rsid w:val="00562D20"/>
    <w:rsid w:val="005630CB"/>
    <w:rsid w:val="00563D4B"/>
    <w:rsid w:val="00567097"/>
    <w:rsid w:val="005721E0"/>
    <w:rsid w:val="00572BE3"/>
    <w:rsid w:val="005733EB"/>
    <w:rsid w:val="0057411D"/>
    <w:rsid w:val="00575888"/>
    <w:rsid w:val="00576B95"/>
    <w:rsid w:val="0057772E"/>
    <w:rsid w:val="0058121F"/>
    <w:rsid w:val="00581397"/>
    <w:rsid w:val="00581460"/>
    <w:rsid w:val="00582AF8"/>
    <w:rsid w:val="0058327F"/>
    <w:rsid w:val="0058558B"/>
    <w:rsid w:val="00585740"/>
    <w:rsid w:val="005857E7"/>
    <w:rsid w:val="00585ABC"/>
    <w:rsid w:val="00586018"/>
    <w:rsid w:val="00586283"/>
    <w:rsid w:val="00587448"/>
    <w:rsid w:val="0058792D"/>
    <w:rsid w:val="00590732"/>
    <w:rsid w:val="00591061"/>
    <w:rsid w:val="0059356C"/>
    <w:rsid w:val="005948A6"/>
    <w:rsid w:val="00594EBF"/>
    <w:rsid w:val="0059515C"/>
    <w:rsid w:val="005952DE"/>
    <w:rsid w:val="00595A2A"/>
    <w:rsid w:val="00595E76"/>
    <w:rsid w:val="005A04A7"/>
    <w:rsid w:val="005A1CBD"/>
    <w:rsid w:val="005A1E18"/>
    <w:rsid w:val="005A3611"/>
    <w:rsid w:val="005A63E7"/>
    <w:rsid w:val="005A7570"/>
    <w:rsid w:val="005B33F2"/>
    <w:rsid w:val="005B4B5B"/>
    <w:rsid w:val="005B4C9A"/>
    <w:rsid w:val="005B51AD"/>
    <w:rsid w:val="005B71D0"/>
    <w:rsid w:val="005C08C5"/>
    <w:rsid w:val="005C0F6C"/>
    <w:rsid w:val="005C1130"/>
    <w:rsid w:val="005C5249"/>
    <w:rsid w:val="005C6191"/>
    <w:rsid w:val="005C713C"/>
    <w:rsid w:val="005D093F"/>
    <w:rsid w:val="005D0E45"/>
    <w:rsid w:val="005D44D6"/>
    <w:rsid w:val="005D6E63"/>
    <w:rsid w:val="005E1A63"/>
    <w:rsid w:val="005E1C90"/>
    <w:rsid w:val="005E267F"/>
    <w:rsid w:val="005E2826"/>
    <w:rsid w:val="005E6F82"/>
    <w:rsid w:val="005E7F27"/>
    <w:rsid w:val="005F0996"/>
    <w:rsid w:val="005F2568"/>
    <w:rsid w:val="005F2884"/>
    <w:rsid w:val="005F47FA"/>
    <w:rsid w:val="005F60A7"/>
    <w:rsid w:val="005F65D0"/>
    <w:rsid w:val="005F6672"/>
    <w:rsid w:val="005F67AA"/>
    <w:rsid w:val="005F72A9"/>
    <w:rsid w:val="005F72C5"/>
    <w:rsid w:val="00601981"/>
    <w:rsid w:val="006033C3"/>
    <w:rsid w:val="006033F5"/>
    <w:rsid w:val="00604564"/>
    <w:rsid w:val="00604CCE"/>
    <w:rsid w:val="006052D6"/>
    <w:rsid w:val="00607DD5"/>
    <w:rsid w:val="00610A07"/>
    <w:rsid w:val="00611FA0"/>
    <w:rsid w:val="00615ACB"/>
    <w:rsid w:val="00616506"/>
    <w:rsid w:val="006170DE"/>
    <w:rsid w:val="006177BC"/>
    <w:rsid w:val="00620981"/>
    <w:rsid w:val="0062124F"/>
    <w:rsid w:val="00621C89"/>
    <w:rsid w:val="00621D94"/>
    <w:rsid w:val="0062376C"/>
    <w:rsid w:val="00623B5E"/>
    <w:rsid w:val="00624025"/>
    <w:rsid w:val="00624125"/>
    <w:rsid w:val="006242BD"/>
    <w:rsid w:val="00624FAF"/>
    <w:rsid w:val="00625B73"/>
    <w:rsid w:val="00626BB7"/>
    <w:rsid w:val="00630E11"/>
    <w:rsid w:val="006314D6"/>
    <w:rsid w:val="00634D6E"/>
    <w:rsid w:val="006417BE"/>
    <w:rsid w:val="0064287F"/>
    <w:rsid w:val="00644C88"/>
    <w:rsid w:val="00645220"/>
    <w:rsid w:val="00646944"/>
    <w:rsid w:val="00647D01"/>
    <w:rsid w:val="0065014A"/>
    <w:rsid w:val="00651A6B"/>
    <w:rsid w:val="00653CCE"/>
    <w:rsid w:val="00654254"/>
    <w:rsid w:val="00654522"/>
    <w:rsid w:val="00657CD5"/>
    <w:rsid w:val="00660A83"/>
    <w:rsid w:val="006633AE"/>
    <w:rsid w:val="00665EB3"/>
    <w:rsid w:val="006663E6"/>
    <w:rsid w:val="0066691E"/>
    <w:rsid w:val="00666CAF"/>
    <w:rsid w:val="0066735C"/>
    <w:rsid w:val="00672054"/>
    <w:rsid w:val="0067353C"/>
    <w:rsid w:val="006737A8"/>
    <w:rsid w:val="006742C5"/>
    <w:rsid w:val="006757DF"/>
    <w:rsid w:val="00675B3D"/>
    <w:rsid w:val="00676AF2"/>
    <w:rsid w:val="0067725E"/>
    <w:rsid w:val="00677A54"/>
    <w:rsid w:val="00677AA1"/>
    <w:rsid w:val="006800E7"/>
    <w:rsid w:val="006800FD"/>
    <w:rsid w:val="00680F51"/>
    <w:rsid w:val="0068438C"/>
    <w:rsid w:val="00684A57"/>
    <w:rsid w:val="00684FBC"/>
    <w:rsid w:val="00685349"/>
    <w:rsid w:val="006853D0"/>
    <w:rsid w:val="0068558B"/>
    <w:rsid w:val="00686157"/>
    <w:rsid w:val="006923AB"/>
    <w:rsid w:val="00693070"/>
    <w:rsid w:val="0069392E"/>
    <w:rsid w:val="00693EA5"/>
    <w:rsid w:val="00694B41"/>
    <w:rsid w:val="00696274"/>
    <w:rsid w:val="00696CC1"/>
    <w:rsid w:val="006A10F2"/>
    <w:rsid w:val="006A1D12"/>
    <w:rsid w:val="006A28D8"/>
    <w:rsid w:val="006A5989"/>
    <w:rsid w:val="006A7172"/>
    <w:rsid w:val="006A71AC"/>
    <w:rsid w:val="006B0F8E"/>
    <w:rsid w:val="006B2CAD"/>
    <w:rsid w:val="006B3E90"/>
    <w:rsid w:val="006B3FD4"/>
    <w:rsid w:val="006B463E"/>
    <w:rsid w:val="006B4A95"/>
    <w:rsid w:val="006B608F"/>
    <w:rsid w:val="006B6B0A"/>
    <w:rsid w:val="006B778C"/>
    <w:rsid w:val="006C007B"/>
    <w:rsid w:val="006C3A14"/>
    <w:rsid w:val="006C5712"/>
    <w:rsid w:val="006C6738"/>
    <w:rsid w:val="006C68DD"/>
    <w:rsid w:val="006C6F75"/>
    <w:rsid w:val="006D3C85"/>
    <w:rsid w:val="006D3DCB"/>
    <w:rsid w:val="006D48B2"/>
    <w:rsid w:val="006D497F"/>
    <w:rsid w:val="006D5200"/>
    <w:rsid w:val="006D5861"/>
    <w:rsid w:val="006D725D"/>
    <w:rsid w:val="006D7D8E"/>
    <w:rsid w:val="006E05A9"/>
    <w:rsid w:val="006E0658"/>
    <w:rsid w:val="006E1BEC"/>
    <w:rsid w:val="006E26C3"/>
    <w:rsid w:val="006E2AE6"/>
    <w:rsid w:val="006E2E3D"/>
    <w:rsid w:val="006E40E4"/>
    <w:rsid w:val="006E4888"/>
    <w:rsid w:val="006E5339"/>
    <w:rsid w:val="006E595A"/>
    <w:rsid w:val="006F0871"/>
    <w:rsid w:val="006F0B6F"/>
    <w:rsid w:val="006F29B7"/>
    <w:rsid w:val="006F5884"/>
    <w:rsid w:val="006F6C5D"/>
    <w:rsid w:val="00701212"/>
    <w:rsid w:val="00702A7D"/>
    <w:rsid w:val="00702C06"/>
    <w:rsid w:val="0070364D"/>
    <w:rsid w:val="00704CC3"/>
    <w:rsid w:val="00706AD9"/>
    <w:rsid w:val="007102F0"/>
    <w:rsid w:val="00710E32"/>
    <w:rsid w:val="007118A9"/>
    <w:rsid w:val="00713A6A"/>
    <w:rsid w:val="00713B78"/>
    <w:rsid w:val="00715B6D"/>
    <w:rsid w:val="00715BE7"/>
    <w:rsid w:val="007166E4"/>
    <w:rsid w:val="00717DB8"/>
    <w:rsid w:val="00721070"/>
    <w:rsid w:val="00721B0E"/>
    <w:rsid w:val="00721BA3"/>
    <w:rsid w:val="00722AC0"/>
    <w:rsid w:val="00724AC4"/>
    <w:rsid w:val="00725A7A"/>
    <w:rsid w:val="00727274"/>
    <w:rsid w:val="00727DF1"/>
    <w:rsid w:val="00730343"/>
    <w:rsid w:val="007305B5"/>
    <w:rsid w:val="007320B6"/>
    <w:rsid w:val="007322F1"/>
    <w:rsid w:val="0073265F"/>
    <w:rsid w:val="00732824"/>
    <w:rsid w:val="00733228"/>
    <w:rsid w:val="007346E2"/>
    <w:rsid w:val="007349ED"/>
    <w:rsid w:val="00734D05"/>
    <w:rsid w:val="0073589A"/>
    <w:rsid w:val="00735E50"/>
    <w:rsid w:val="007366A2"/>
    <w:rsid w:val="00742B77"/>
    <w:rsid w:val="00751191"/>
    <w:rsid w:val="00752669"/>
    <w:rsid w:val="00752E95"/>
    <w:rsid w:val="00754944"/>
    <w:rsid w:val="0075580F"/>
    <w:rsid w:val="00760A6C"/>
    <w:rsid w:val="0076172F"/>
    <w:rsid w:val="00761D43"/>
    <w:rsid w:val="007624A2"/>
    <w:rsid w:val="00762E63"/>
    <w:rsid w:val="00763543"/>
    <w:rsid w:val="00764013"/>
    <w:rsid w:val="00765042"/>
    <w:rsid w:val="00765AC9"/>
    <w:rsid w:val="00765AF9"/>
    <w:rsid w:val="00765F3F"/>
    <w:rsid w:val="00767820"/>
    <w:rsid w:val="00771AD4"/>
    <w:rsid w:val="00772725"/>
    <w:rsid w:val="00773F03"/>
    <w:rsid w:val="00774070"/>
    <w:rsid w:val="007751A9"/>
    <w:rsid w:val="0077758A"/>
    <w:rsid w:val="00781A83"/>
    <w:rsid w:val="00781E56"/>
    <w:rsid w:val="00782267"/>
    <w:rsid w:val="00782500"/>
    <w:rsid w:val="007828CF"/>
    <w:rsid w:val="0078389B"/>
    <w:rsid w:val="007838E8"/>
    <w:rsid w:val="007864F0"/>
    <w:rsid w:val="00786531"/>
    <w:rsid w:val="0078659A"/>
    <w:rsid w:val="00786B83"/>
    <w:rsid w:val="00787925"/>
    <w:rsid w:val="0079095F"/>
    <w:rsid w:val="0079207B"/>
    <w:rsid w:val="00793530"/>
    <w:rsid w:val="00794C21"/>
    <w:rsid w:val="00794D06"/>
    <w:rsid w:val="00795103"/>
    <w:rsid w:val="00797876"/>
    <w:rsid w:val="00797B28"/>
    <w:rsid w:val="007A173F"/>
    <w:rsid w:val="007A18FB"/>
    <w:rsid w:val="007A199C"/>
    <w:rsid w:val="007A267C"/>
    <w:rsid w:val="007A2F19"/>
    <w:rsid w:val="007A2FBF"/>
    <w:rsid w:val="007A45C9"/>
    <w:rsid w:val="007A6C21"/>
    <w:rsid w:val="007A75F6"/>
    <w:rsid w:val="007B1613"/>
    <w:rsid w:val="007B2004"/>
    <w:rsid w:val="007B3810"/>
    <w:rsid w:val="007B4047"/>
    <w:rsid w:val="007B42CA"/>
    <w:rsid w:val="007B5DEF"/>
    <w:rsid w:val="007B6978"/>
    <w:rsid w:val="007B7CA6"/>
    <w:rsid w:val="007C2120"/>
    <w:rsid w:val="007C2ECC"/>
    <w:rsid w:val="007C30C0"/>
    <w:rsid w:val="007C33C0"/>
    <w:rsid w:val="007C689B"/>
    <w:rsid w:val="007C75E6"/>
    <w:rsid w:val="007D012A"/>
    <w:rsid w:val="007D041C"/>
    <w:rsid w:val="007D09C0"/>
    <w:rsid w:val="007D10C8"/>
    <w:rsid w:val="007D3566"/>
    <w:rsid w:val="007D365D"/>
    <w:rsid w:val="007D3733"/>
    <w:rsid w:val="007D4534"/>
    <w:rsid w:val="007D455D"/>
    <w:rsid w:val="007D51B9"/>
    <w:rsid w:val="007D5772"/>
    <w:rsid w:val="007D5DD1"/>
    <w:rsid w:val="007D710A"/>
    <w:rsid w:val="007D7459"/>
    <w:rsid w:val="007E0558"/>
    <w:rsid w:val="007E092F"/>
    <w:rsid w:val="007E0F90"/>
    <w:rsid w:val="007E2AD3"/>
    <w:rsid w:val="007E6EC6"/>
    <w:rsid w:val="007E7DC3"/>
    <w:rsid w:val="007F084B"/>
    <w:rsid w:val="007F23FD"/>
    <w:rsid w:val="007F444D"/>
    <w:rsid w:val="007F4B55"/>
    <w:rsid w:val="007F6CA9"/>
    <w:rsid w:val="007F7883"/>
    <w:rsid w:val="0080014F"/>
    <w:rsid w:val="008004C5"/>
    <w:rsid w:val="008017F4"/>
    <w:rsid w:val="00801B79"/>
    <w:rsid w:val="00805713"/>
    <w:rsid w:val="008064E0"/>
    <w:rsid w:val="00806A05"/>
    <w:rsid w:val="00806A2C"/>
    <w:rsid w:val="00810BF1"/>
    <w:rsid w:val="00812382"/>
    <w:rsid w:val="008124CE"/>
    <w:rsid w:val="0081277A"/>
    <w:rsid w:val="00812DAD"/>
    <w:rsid w:val="008130AC"/>
    <w:rsid w:val="00813762"/>
    <w:rsid w:val="00814EF6"/>
    <w:rsid w:val="00820E5B"/>
    <w:rsid w:val="00822398"/>
    <w:rsid w:val="00823206"/>
    <w:rsid w:val="00823D9C"/>
    <w:rsid w:val="00824DB7"/>
    <w:rsid w:val="00824EBC"/>
    <w:rsid w:val="00825C0A"/>
    <w:rsid w:val="00826CD2"/>
    <w:rsid w:val="0082708F"/>
    <w:rsid w:val="008317B3"/>
    <w:rsid w:val="00832559"/>
    <w:rsid w:val="00833649"/>
    <w:rsid w:val="00835DEA"/>
    <w:rsid w:val="00835EEF"/>
    <w:rsid w:val="0084136E"/>
    <w:rsid w:val="00842BCA"/>
    <w:rsid w:val="0084428B"/>
    <w:rsid w:val="00844912"/>
    <w:rsid w:val="008452BF"/>
    <w:rsid w:val="0085357F"/>
    <w:rsid w:val="00855504"/>
    <w:rsid w:val="00855FDD"/>
    <w:rsid w:val="008562EB"/>
    <w:rsid w:val="00856796"/>
    <w:rsid w:val="00857018"/>
    <w:rsid w:val="00857512"/>
    <w:rsid w:val="0086485C"/>
    <w:rsid w:val="0086617B"/>
    <w:rsid w:val="00866BE6"/>
    <w:rsid w:val="008721ED"/>
    <w:rsid w:val="00873372"/>
    <w:rsid w:val="008748BC"/>
    <w:rsid w:val="008754CB"/>
    <w:rsid w:val="008757F8"/>
    <w:rsid w:val="00876382"/>
    <w:rsid w:val="00882737"/>
    <w:rsid w:val="00885DEC"/>
    <w:rsid w:val="00886FC7"/>
    <w:rsid w:val="008877A4"/>
    <w:rsid w:val="008930FC"/>
    <w:rsid w:val="00893187"/>
    <w:rsid w:val="008954D5"/>
    <w:rsid w:val="00895F40"/>
    <w:rsid w:val="008A1611"/>
    <w:rsid w:val="008A1A42"/>
    <w:rsid w:val="008A1B9D"/>
    <w:rsid w:val="008A1BC4"/>
    <w:rsid w:val="008A2BE1"/>
    <w:rsid w:val="008A4FFF"/>
    <w:rsid w:val="008B1791"/>
    <w:rsid w:val="008B258F"/>
    <w:rsid w:val="008B276C"/>
    <w:rsid w:val="008B2BDA"/>
    <w:rsid w:val="008B2EF0"/>
    <w:rsid w:val="008B387D"/>
    <w:rsid w:val="008B4919"/>
    <w:rsid w:val="008B5649"/>
    <w:rsid w:val="008C0F23"/>
    <w:rsid w:val="008C1E95"/>
    <w:rsid w:val="008C2C95"/>
    <w:rsid w:val="008C3913"/>
    <w:rsid w:val="008C4709"/>
    <w:rsid w:val="008C586E"/>
    <w:rsid w:val="008C7066"/>
    <w:rsid w:val="008C723D"/>
    <w:rsid w:val="008C7C4B"/>
    <w:rsid w:val="008D5E0C"/>
    <w:rsid w:val="008D5E39"/>
    <w:rsid w:val="008D70AB"/>
    <w:rsid w:val="008D755F"/>
    <w:rsid w:val="008E3616"/>
    <w:rsid w:val="008E3B7B"/>
    <w:rsid w:val="008E5BD6"/>
    <w:rsid w:val="008F1E3B"/>
    <w:rsid w:val="008F2DF7"/>
    <w:rsid w:val="008F59E1"/>
    <w:rsid w:val="008F629D"/>
    <w:rsid w:val="008F6303"/>
    <w:rsid w:val="008F6D1C"/>
    <w:rsid w:val="0090006D"/>
    <w:rsid w:val="00901144"/>
    <w:rsid w:val="009025AA"/>
    <w:rsid w:val="00904056"/>
    <w:rsid w:val="0090463D"/>
    <w:rsid w:val="00904A27"/>
    <w:rsid w:val="00904CF6"/>
    <w:rsid w:val="00905023"/>
    <w:rsid w:val="00910ABF"/>
    <w:rsid w:val="00912210"/>
    <w:rsid w:val="00913AEC"/>
    <w:rsid w:val="00913D65"/>
    <w:rsid w:val="00914740"/>
    <w:rsid w:val="00914A19"/>
    <w:rsid w:val="00915911"/>
    <w:rsid w:val="009216C3"/>
    <w:rsid w:val="009221F1"/>
    <w:rsid w:val="0092240E"/>
    <w:rsid w:val="0092284D"/>
    <w:rsid w:val="00923D40"/>
    <w:rsid w:val="00924EC4"/>
    <w:rsid w:val="00926468"/>
    <w:rsid w:val="00930957"/>
    <w:rsid w:val="00931381"/>
    <w:rsid w:val="00931DA9"/>
    <w:rsid w:val="0093538E"/>
    <w:rsid w:val="009355E6"/>
    <w:rsid w:val="00935633"/>
    <w:rsid w:val="00936E94"/>
    <w:rsid w:val="0093704B"/>
    <w:rsid w:val="0093741C"/>
    <w:rsid w:val="009375D4"/>
    <w:rsid w:val="0093791F"/>
    <w:rsid w:val="009418F7"/>
    <w:rsid w:val="009433A8"/>
    <w:rsid w:val="00943815"/>
    <w:rsid w:val="00944952"/>
    <w:rsid w:val="00944E5B"/>
    <w:rsid w:val="009454EC"/>
    <w:rsid w:val="0094574C"/>
    <w:rsid w:val="00946B65"/>
    <w:rsid w:val="009470CF"/>
    <w:rsid w:val="00950024"/>
    <w:rsid w:val="00950910"/>
    <w:rsid w:val="00950B5F"/>
    <w:rsid w:val="00950D62"/>
    <w:rsid w:val="009510A0"/>
    <w:rsid w:val="00952908"/>
    <w:rsid w:val="00952CDE"/>
    <w:rsid w:val="00952F8B"/>
    <w:rsid w:val="0095327F"/>
    <w:rsid w:val="00954A78"/>
    <w:rsid w:val="00955B22"/>
    <w:rsid w:val="00956BC8"/>
    <w:rsid w:val="009604B8"/>
    <w:rsid w:val="00961432"/>
    <w:rsid w:val="00963926"/>
    <w:rsid w:val="0096527E"/>
    <w:rsid w:val="00972306"/>
    <w:rsid w:val="00972AE0"/>
    <w:rsid w:val="00975A55"/>
    <w:rsid w:val="00976253"/>
    <w:rsid w:val="00976967"/>
    <w:rsid w:val="00976F66"/>
    <w:rsid w:val="00977299"/>
    <w:rsid w:val="00980BB2"/>
    <w:rsid w:val="00980DFB"/>
    <w:rsid w:val="00981DDC"/>
    <w:rsid w:val="0098569F"/>
    <w:rsid w:val="00987583"/>
    <w:rsid w:val="009877D0"/>
    <w:rsid w:val="00990498"/>
    <w:rsid w:val="0099470E"/>
    <w:rsid w:val="00994F44"/>
    <w:rsid w:val="00995110"/>
    <w:rsid w:val="00995890"/>
    <w:rsid w:val="009963DF"/>
    <w:rsid w:val="009963E6"/>
    <w:rsid w:val="009A0262"/>
    <w:rsid w:val="009A25E1"/>
    <w:rsid w:val="009A3217"/>
    <w:rsid w:val="009A3599"/>
    <w:rsid w:val="009A3A5D"/>
    <w:rsid w:val="009A3AB0"/>
    <w:rsid w:val="009A3BA6"/>
    <w:rsid w:val="009A5A38"/>
    <w:rsid w:val="009A72D8"/>
    <w:rsid w:val="009A73EC"/>
    <w:rsid w:val="009B2309"/>
    <w:rsid w:val="009B2881"/>
    <w:rsid w:val="009B2EE0"/>
    <w:rsid w:val="009B3CA2"/>
    <w:rsid w:val="009B412C"/>
    <w:rsid w:val="009B4DFF"/>
    <w:rsid w:val="009B535E"/>
    <w:rsid w:val="009B5E80"/>
    <w:rsid w:val="009B5FB8"/>
    <w:rsid w:val="009B67B6"/>
    <w:rsid w:val="009C2C0D"/>
    <w:rsid w:val="009C4765"/>
    <w:rsid w:val="009C504E"/>
    <w:rsid w:val="009D02F5"/>
    <w:rsid w:val="009D0F1D"/>
    <w:rsid w:val="009D13B4"/>
    <w:rsid w:val="009D1451"/>
    <w:rsid w:val="009D166F"/>
    <w:rsid w:val="009D2082"/>
    <w:rsid w:val="009D24E3"/>
    <w:rsid w:val="009D2BB8"/>
    <w:rsid w:val="009D3AD2"/>
    <w:rsid w:val="009D4A4B"/>
    <w:rsid w:val="009D4F2A"/>
    <w:rsid w:val="009E011A"/>
    <w:rsid w:val="009E042B"/>
    <w:rsid w:val="009E450C"/>
    <w:rsid w:val="009E480D"/>
    <w:rsid w:val="009E546F"/>
    <w:rsid w:val="009E607E"/>
    <w:rsid w:val="009E681B"/>
    <w:rsid w:val="009E730C"/>
    <w:rsid w:val="009F130B"/>
    <w:rsid w:val="009F13E8"/>
    <w:rsid w:val="009F2058"/>
    <w:rsid w:val="009F31F0"/>
    <w:rsid w:val="009F36FD"/>
    <w:rsid w:val="009F3897"/>
    <w:rsid w:val="009F4356"/>
    <w:rsid w:val="009F57DE"/>
    <w:rsid w:val="009F6BFD"/>
    <w:rsid w:val="00A01AC5"/>
    <w:rsid w:val="00A02DE3"/>
    <w:rsid w:val="00A03112"/>
    <w:rsid w:val="00A03ACB"/>
    <w:rsid w:val="00A04206"/>
    <w:rsid w:val="00A04DDD"/>
    <w:rsid w:val="00A0739E"/>
    <w:rsid w:val="00A10CE2"/>
    <w:rsid w:val="00A12058"/>
    <w:rsid w:val="00A12ED8"/>
    <w:rsid w:val="00A140C1"/>
    <w:rsid w:val="00A1515C"/>
    <w:rsid w:val="00A15BF8"/>
    <w:rsid w:val="00A174A0"/>
    <w:rsid w:val="00A1753F"/>
    <w:rsid w:val="00A17764"/>
    <w:rsid w:val="00A20218"/>
    <w:rsid w:val="00A23EDA"/>
    <w:rsid w:val="00A24451"/>
    <w:rsid w:val="00A25A62"/>
    <w:rsid w:val="00A25A9A"/>
    <w:rsid w:val="00A2707D"/>
    <w:rsid w:val="00A2749E"/>
    <w:rsid w:val="00A27BC7"/>
    <w:rsid w:val="00A302EB"/>
    <w:rsid w:val="00A32DC6"/>
    <w:rsid w:val="00A32F61"/>
    <w:rsid w:val="00A34330"/>
    <w:rsid w:val="00A40437"/>
    <w:rsid w:val="00A40DCB"/>
    <w:rsid w:val="00A429AE"/>
    <w:rsid w:val="00A42C02"/>
    <w:rsid w:val="00A43022"/>
    <w:rsid w:val="00A45905"/>
    <w:rsid w:val="00A47298"/>
    <w:rsid w:val="00A47AF1"/>
    <w:rsid w:val="00A5049F"/>
    <w:rsid w:val="00A5085F"/>
    <w:rsid w:val="00A5202D"/>
    <w:rsid w:val="00A52541"/>
    <w:rsid w:val="00A52F25"/>
    <w:rsid w:val="00A56A96"/>
    <w:rsid w:val="00A570C2"/>
    <w:rsid w:val="00A57BB9"/>
    <w:rsid w:val="00A57CAC"/>
    <w:rsid w:val="00A61162"/>
    <w:rsid w:val="00A61353"/>
    <w:rsid w:val="00A61716"/>
    <w:rsid w:val="00A6204D"/>
    <w:rsid w:val="00A62B88"/>
    <w:rsid w:val="00A63650"/>
    <w:rsid w:val="00A64EE1"/>
    <w:rsid w:val="00A66726"/>
    <w:rsid w:val="00A7102B"/>
    <w:rsid w:val="00A75678"/>
    <w:rsid w:val="00A75F4E"/>
    <w:rsid w:val="00A767AC"/>
    <w:rsid w:val="00A77755"/>
    <w:rsid w:val="00A80292"/>
    <w:rsid w:val="00A802F0"/>
    <w:rsid w:val="00A813BB"/>
    <w:rsid w:val="00A828C5"/>
    <w:rsid w:val="00A82D82"/>
    <w:rsid w:val="00A82DBA"/>
    <w:rsid w:val="00A86609"/>
    <w:rsid w:val="00A869BE"/>
    <w:rsid w:val="00A878BC"/>
    <w:rsid w:val="00A91176"/>
    <w:rsid w:val="00A91F98"/>
    <w:rsid w:val="00A93096"/>
    <w:rsid w:val="00A93F03"/>
    <w:rsid w:val="00A94E32"/>
    <w:rsid w:val="00A95F47"/>
    <w:rsid w:val="00AA6445"/>
    <w:rsid w:val="00AA68CA"/>
    <w:rsid w:val="00AB0D1C"/>
    <w:rsid w:val="00AB1457"/>
    <w:rsid w:val="00AB3887"/>
    <w:rsid w:val="00AB437A"/>
    <w:rsid w:val="00AB5079"/>
    <w:rsid w:val="00AC1E74"/>
    <w:rsid w:val="00AC3E5F"/>
    <w:rsid w:val="00AC60FE"/>
    <w:rsid w:val="00AD08A4"/>
    <w:rsid w:val="00AD27C4"/>
    <w:rsid w:val="00AD44C5"/>
    <w:rsid w:val="00AD5FEE"/>
    <w:rsid w:val="00AD7CBF"/>
    <w:rsid w:val="00AE0586"/>
    <w:rsid w:val="00AE0DA4"/>
    <w:rsid w:val="00AE2927"/>
    <w:rsid w:val="00AE637B"/>
    <w:rsid w:val="00AE6BAA"/>
    <w:rsid w:val="00AF08CE"/>
    <w:rsid w:val="00AF2560"/>
    <w:rsid w:val="00AF28DB"/>
    <w:rsid w:val="00AF3E77"/>
    <w:rsid w:val="00AF515D"/>
    <w:rsid w:val="00AF6662"/>
    <w:rsid w:val="00AF74B6"/>
    <w:rsid w:val="00B01743"/>
    <w:rsid w:val="00B02CD7"/>
    <w:rsid w:val="00B03040"/>
    <w:rsid w:val="00B043E2"/>
    <w:rsid w:val="00B045B2"/>
    <w:rsid w:val="00B04A3A"/>
    <w:rsid w:val="00B053CE"/>
    <w:rsid w:val="00B072BB"/>
    <w:rsid w:val="00B1053B"/>
    <w:rsid w:val="00B1169E"/>
    <w:rsid w:val="00B11CDF"/>
    <w:rsid w:val="00B128C0"/>
    <w:rsid w:val="00B12F8E"/>
    <w:rsid w:val="00B132CD"/>
    <w:rsid w:val="00B14C08"/>
    <w:rsid w:val="00B1513F"/>
    <w:rsid w:val="00B15762"/>
    <w:rsid w:val="00B1689A"/>
    <w:rsid w:val="00B178F2"/>
    <w:rsid w:val="00B20AD7"/>
    <w:rsid w:val="00B22AFE"/>
    <w:rsid w:val="00B23151"/>
    <w:rsid w:val="00B2325B"/>
    <w:rsid w:val="00B23B5E"/>
    <w:rsid w:val="00B2572E"/>
    <w:rsid w:val="00B26A39"/>
    <w:rsid w:val="00B30740"/>
    <w:rsid w:val="00B30FC1"/>
    <w:rsid w:val="00B324BC"/>
    <w:rsid w:val="00B33723"/>
    <w:rsid w:val="00B34007"/>
    <w:rsid w:val="00B350C0"/>
    <w:rsid w:val="00B35A6A"/>
    <w:rsid w:val="00B361DA"/>
    <w:rsid w:val="00B36254"/>
    <w:rsid w:val="00B365DC"/>
    <w:rsid w:val="00B3749D"/>
    <w:rsid w:val="00B402A9"/>
    <w:rsid w:val="00B42D64"/>
    <w:rsid w:val="00B43B92"/>
    <w:rsid w:val="00B43C65"/>
    <w:rsid w:val="00B4486D"/>
    <w:rsid w:val="00B45153"/>
    <w:rsid w:val="00B4617A"/>
    <w:rsid w:val="00B50089"/>
    <w:rsid w:val="00B51A67"/>
    <w:rsid w:val="00B5332E"/>
    <w:rsid w:val="00B53A65"/>
    <w:rsid w:val="00B53ECF"/>
    <w:rsid w:val="00B55171"/>
    <w:rsid w:val="00B55760"/>
    <w:rsid w:val="00B55E21"/>
    <w:rsid w:val="00B56179"/>
    <w:rsid w:val="00B56A17"/>
    <w:rsid w:val="00B6000F"/>
    <w:rsid w:val="00B60025"/>
    <w:rsid w:val="00B6190C"/>
    <w:rsid w:val="00B63791"/>
    <w:rsid w:val="00B66371"/>
    <w:rsid w:val="00B66748"/>
    <w:rsid w:val="00B67AEC"/>
    <w:rsid w:val="00B67BA8"/>
    <w:rsid w:val="00B72601"/>
    <w:rsid w:val="00B7694F"/>
    <w:rsid w:val="00B77D3D"/>
    <w:rsid w:val="00B821BB"/>
    <w:rsid w:val="00B82C74"/>
    <w:rsid w:val="00B838B1"/>
    <w:rsid w:val="00B85769"/>
    <w:rsid w:val="00B87764"/>
    <w:rsid w:val="00B914E1"/>
    <w:rsid w:val="00B9155D"/>
    <w:rsid w:val="00B91632"/>
    <w:rsid w:val="00B92151"/>
    <w:rsid w:val="00B92DCD"/>
    <w:rsid w:val="00B92F59"/>
    <w:rsid w:val="00B93691"/>
    <w:rsid w:val="00B94130"/>
    <w:rsid w:val="00B94334"/>
    <w:rsid w:val="00B94D11"/>
    <w:rsid w:val="00B95CF8"/>
    <w:rsid w:val="00B965F2"/>
    <w:rsid w:val="00B9744E"/>
    <w:rsid w:val="00BA19BB"/>
    <w:rsid w:val="00BA429F"/>
    <w:rsid w:val="00BA72B3"/>
    <w:rsid w:val="00BA733D"/>
    <w:rsid w:val="00BA7CC1"/>
    <w:rsid w:val="00BB1DA6"/>
    <w:rsid w:val="00BB5F0C"/>
    <w:rsid w:val="00BC041A"/>
    <w:rsid w:val="00BC10FB"/>
    <w:rsid w:val="00BC2319"/>
    <w:rsid w:val="00BC2871"/>
    <w:rsid w:val="00BC4E71"/>
    <w:rsid w:val="00BC52D2"/>
    <w:rsid w:val="00BC62F8"/>
    <w:rsid w:val="00BC6364"/>
    <w:rsid w:val="00BC6F90"/>
    <w:rsid w:val="00BC76BD"/>
    <w:rsid w:val="00BC7C25"/>
    <w:rsid w:val="00BC7F27"/>
    <w:rsid w:val="00BD115C"/>
    <w:rsid w:val="00BD1F60"/>
    <w:rsid w:val="00BD33E6"/>
    <w:rsid w:val="00BD3888"/>
    <w:rsid w:val="00BD38F4"/>
    <w:rsid w:val="00BD470E"/>
    <w:rsid w:val="00BD4C69"/>
    <w:rsid w:val="00BD7829"/>
    <w:rsid w:val="00BE03B8"/>
    <w:rsid w:val="00BE0636"/>
    <w:rsid w:val="00BE0B00"/>
    <w:rsid w:val="00BE2AE2"/>
    <w:rsid w:val="00BE307B"/>
    <w:rsid w:val="00BE45AE"/>
    <w:rsid w:val="00BE463E"/>
    <w:rsid w:val="00BE51C5"/>
    <w:rsid w:val="00BF1B9B"/>
    <w:rsid w:val="00BF5EA5"/>
    <w:rsid w:val="00BF778F"/>
    <w:rsid w:val="00C01720"/>
    <w:rsid w:val="00C023FA"/>
    <w:rsid w:val="00C02A45"/>
    <w:rsid w:val="00C02E40"/>
    <w:rsid w:val="00C02E9E"/>
    <w:rsid w:val="00C032CA"/>
    <w:rsid w:val="00C04308"/>
    <w:rsid w:val="00C053E3"/>
    <w:rsid w:val="00C060EA"/>
    <w:rsid w:val="00C06C0C"/>
    <w:rsid w:val="00C07002"/>
    <w:rsid w:val="00C0769F"/>
    <w:rsid w:val="00C10712"/>
    <w:rsid w:val="00C11BB8"/>
    <w:rsid w:val="00C133EF"/>
    <w:rsid w:val="00C13E80"/>
    <w:rsid w:val="00C15907"/>
    <w:rsid w:val="00C15AD3"/>
    <w:rsid w:val="00C17B65"/>
    <w:rsid w:val="00C20E73"/>
    <w:rsid w:val="00C21159"/>
    <w:rsid w:val="00C21524"/>
    <w:rsid w:val="00C21880"/>
    <w:rsid w:val="00C239EE"/>
    <w:rsid w:val="00C30A24"/>
    <w:rsid w:val="00C30C48"/>
    <w:rsid w:val="00C31859"/>
    <w:rsid w:val="00C3339A"/>
    <w:rsid w:val="00C33A00"/>
    <w:rsid w:val="00C36CFF"/>
    <w:rsid w:val="00C4047D"/>
    <w:rsid w:val="00C4212C"/>
    <w:rsid w:val="00C42906"/>
    <w:rsid w:val="00C4293B"/>
    <w:rsid w:val="00C42BF4"/>
    <w:rsid w:val="00C43AE2"/>
    <w:rsid w:val="00C449A5"/>
    <w:rsid w:val="00C4559C"/>
    <w:rsid w:val="00C465BF"/>
    <w:rsid w:val="00C4671F"/>
    <w:rsid w:val="00C46B3C"/>
    <w:rsid w:val="00C51375"/>
    <w:rsid w:val="00C5160E"/>
    <w:rsid w:val="00C51869"/>
    <w:rsid w:val="00C5374F"/>
    <w:rsid w:val="00C547F9"/>
    <w:rsid w:val="00C57437"/>
    <w:rsid w:val="00C60065"/>
    <w:rsid w:val="00C611AD"/>
    <w:rsid w:val="00C617EF"/>
    <w:rsid w:val="00C62791"/>
    <w:rsid w:val="00C63674"/>
    <w:rsid w:val="00C65D30"/>
    <w:rsid w:val="00C67C03"/>
    <w:rsid w:val="00C67DD9"/>
    <w:rsid w:val="00C7154F"/>
    <w:rsid w:val="00C73431"/>
    <w:rsid w:val="00C74C76"/>
    <w:rsid w:val="00C75BA0"/>
    <w:rsid w:val="00C76FAE"/>
    <w:rsid w:val="00C813AE"/>
    <w:rsid w:val="00C818FC"/>
    <w:rsid w:val="00C82BA6"/>
    <w:rsid w:val="00C84F08"/>
    <w:rsid w:val="00C86178"/>
    <w:rsid w:val="00C906A0"/>
    <w:rsid w:val="00C9226B"/>
    <w:rsid w:val="00C92A38"/>
    <w:rsid w:val="00C94C7C"/>
    <w:rsid w:val="00C95FB5"/>
    <w:rsid w:val="00C96649"/>
    <w:rsid w:val="00C96784"/>
    <w:rsid w:val="00C96B0E"/>
    <w:rsid w:val="00C97D10"/>
    <w:rsid w:val="00CA01D4"/>
    <w:rsid w:val="00CA0338"/>
    <w:rsid w:val="00CA1013"/>
    <w:rsid w:val="00CA1D8D"/>
    <w:rsid w:val="00CA2585"/>
    <w:rsid w:val="00CA4282"/>
    <w:rsid w:val="00CA47AB"/>
    <w:rsid w:val="00CA6778"/>
    <w:rsid w:val="00CA68F3"/>
    <w:rsid w:val="00CB44FE"/>
    <w:rsid w:val="00CB5327"/>
    <w:rsid w:val="00CB591B"/>
    <w:rsid w:val="00CB7740"/>
    <w:rsid w:val="00CC05A5"/>
    <w:rsid w:val="00CC17C5"/>
    <w:rsid w:val="00CC1B8D"/>
    <w:rsid w:val="00CC2AE5"/>
    <w:rsid w:val="00CC36E3"/>
    <w:rsid w:val="00CC53A0"/>
    <w:rsid w:val="00CC6432"/>
    <w:rsid w:val="00CC7451"/>
    <w:rsid w:val="00CD07A7"/>
    <w:rsid w:val="00CD1323"/>
    <w:rsid w:val="00CD2088"/>
    <w:rsid w:val="00CD5828"/>
    <w:rsid w:val="00CD7198"/>
    <w:rsid w:val="00CD75F3"/>
    <w:rsid w:val="00CD764F"/>
    <w:rsid w:val="00CE24DC"/>
    <w:rsid w:val="00CE284C"/>
    <w:rsid w:val="00CE36DB"/>
    <w:rsid w:val="00CE36E4"/>
    <w:rsid w:val="00CE402B"/>
    <w:rsid w:val="00CE498C"/>
    <w:rsid w:val="00CE5D31"/>
    <w:rsid w:val="00CE7463"/>
    <w:rsid w:val="00CE7CAB"/>
    <w:rsid w:val="00CF0AFD"/>
    <w:rsid w:val="00CF3893"/>
    <w:rsid w:val="00CF5E88"/>
    <w:rsid w:val="00D002C3"/>
    <w:rsid w:val="00D0186D"/>
    <w:rsid w:val="00D03CCC"/>
    <w:rsid w:val="00D05E58"/>
    <w:rsid w:val="00D05EBA"/>
    <w:rsid w:val="00D06CEB"/>
    <w:rsid w:val="00D07498"/>
    <w:rsid w:val="00D12FA5"/>
    <w:rsid w:val="00D17C62"/>
    <w:rsid w:val="00D22DD5"/>
    <w:rsid w:val="00D25CAD"/>
    <w:rsid w:val="00D268AF"/>
    <w:rsid w:val="00D27DCD"/>
    <w:rsid w:val="00D31940"/>
    <w:rsid w:val="00D32739"/>
    <w:rsid w:val="00D32EA2"/>
    <w:rsid w:val="00D33314"/>
    <w:rsid w:val="00D34A3C"/>
    <w:rsid w:val="00D360AA"/>
    <w:rsid w:val="00D36B8F"/>
    <w:rsid w:val="00D370D5"/>
    <w:rsid w:val="00D45633"/>
    <w:rsid w:val="00D45B0A"/>
    <w:rsid w:val="00D4774D"/>
    <w:rsid w:val="00D51679"/>
    <w:rsid w:val="00D5348D"/>
    <w:rsid w:val="00D54236"/>
    <w:rsid w:val="00D55794"/>
    <w:rsid w:val="00D56BB2"/>
    <w:rsid w:val="00D57F39"/>
    <w:rsid w:val="00D6081A"/>
    <w:rsid w:val="00D60B05"/>
    <w:rsid w:val="00D61706"/>
    <w:rsid w:val="00D642E1"/>
    <w:rsid w:val="00D64E93"/>
    <w:rsid w:val="00D65579"/>
    <w:rsid w:val="00D657BC"/>
    <w:rsid w:val="00D657BF"/>
    <w:rsid w:val="00D66ACD"/>
    <w:rsid w:val="00D6722D"/>
    <w:rsid w:val="00D67C35"/>
    <w:rsid w:val="00D70381"/>
    <w:rsid w:val="00D70BC3"/>
    <w:rsid w:val="00D71880"/>
    <w:rsid w:val="00D73FCC"/>
    <w:rsid w:val="00D74B94"/>
    <w:rsid w:val="00D755BA"/>
    <w:rsid w:val="00D76898"/>
    <w:rsid w:val="00D80D1B"/>
    <w:rsid w:val="00D84FE5"/>
    <w:rsid w:val="00D863AC"/>
    <w:rsid w:val="00D868FB"/>
    <w:rsid w:val="00D912CF"/>
    <w:rsid w:val="00D928E8"/>
    <w:rsid w:val="00D93479"/>
    <w:rsid w:val="00D93ED4"/>
    <w:rsid w:val="00D9467D"/>
    <w:rsid w:val="00D94FF0"/>
    <w:rsid w:val="00D957A0"/>
    <w:rsid w:val="00D95C55"/>
    <w:rsid w:val="00D97262"/>
    <w:rsid w:val="00DA17F8"/>
    <w:rsid w:val="00DA19C5"/>
    <w:rsid w:val="00DA1E25"/>
    <w:rsid w:val="00DA2F4E"/>
    <w:rsid w:val="00DA3625"/>
    <w:rsid w:val="00DA3E73"/>
    <w:rsid w:val="00DA69D3"/>
    <w:rsid w:val="00DA6E87"/>
    <w:rsid w:val="00DB0C2F"/>
    <w:rsid w:val="00DB3860"/>
    <w:rsid w:val="00DB3B51"/>
    <w:rsid w:val="00DB51F7"/>
    <w:rsid w:val="00DB5B43"/>
    <w:rsid w:val="00DB6117"/>
    <w:rsid w:val="00DB6CED"/>
    <w:rsid w:val="00DC12F0"/>
    <w:rsid w:val="00DC1505"/>
    <w:rsid w:val="00DC26DC"/>
    <w:rsid w:val="00DC2AD2"/>
    <w:rsid w:val="00DC5C50"/>
    <w:rsid w:val="00DC700A"/>
    <w:rsid w:val="00DC7F6E"/>
    <w:rsid w:val="00DD1A59"/>
    <w:rsid w:val="00DD33C0"/>
    <w:rsid w:val="00DD3A97"/>
    <w:rsid w:val="00DD3ED8"/>
    <w:rsid w:val="00DD46C1"/>
    <w:rsid w:val="00DD5AF9"/>
    <w:rsid w:val="00DD5C0F"/>
    <w:rsid w:val="00DD7BE4"/>
    <w:rsid w:val="00DE087B"/>
    <w:rsid w:val="00DE12E3"/>
    <w:rsid w:val="00DE1473"/>
    <w:rsid w:val="00DE68E8"/>
    <w:rsid w:val="00DE71A0"/>
    <w:rsid w:val="00DF0020"/>
    <w:rsid w:val="00DF1D96"/>
    <w:rsid w:val="00DF23BF"/>
    <w:rsid w:val="00DF267B"/>
    <w:rsid w:val="00E0305B"/>
    <w:rsid w:val="00E03E1C"/>
    <w:rsid w:val="00E0444F"/>
    <w:rsid w:val="00E05460"/>
    <w:rsid w:val="00E05BA5"/>
    <w:rsid w:val="00E07598"/>
    <w:rsid w:val="00E07789"/>
    <w:rsid w:val="00E07B98"/>
    <w:rsid w:val="00E124CA"/>
    <w:rsid w:val="00E12565"/>
    <w:rsid w:val="00E14C68"/>
    <w:rsid w:val="00E1704A"/>
    <w:rsid w:val="00E219DA"/>
    <w:rsid w:val="00E22178"/>
    <w:rsid w:val="00E2452A"/>
    <w:rsid w:val="00E25DBB"/>
    <w:rsid w:val="00E26A58"/>
    <w:rsid w:val="00E27AB3"/>
    <w:rsid w:val="00E27C1A"/>
    <w:rsid w:val="00E3061D"/>
    <w:rsid w:val="00E31E7B"/>
    <w:rsid w:val="00E36D80"/>
    <w:rsid w:val="00E376FE"/>
    <w:rsid w:val="00E37EE5"/>
    <w:rsid w:val="00E40705"/>
    <w:rsid w:val="00E42D9A"/>
    <w:rsid w:val="00E446CA"/>
    <w:rsid w:val="00E45A59"/>
    <w:rsid w:val="00E467D4"/>
    <w:rsid w:val="00E47565"/>
    <w:rsid w:val="00E47C54"/>
    <w:rsid w:val="00E50452"/>
    <w:rsid w:val="00E50B63"/>
    <w:rsid w:val="00E50E64"/>
    <w:rsid w:val="00E51E32"/>
    <w:rsid w:val="00E52746"/>
    <w:rsid w:val="00E528AB"/>
    <w:rsid w:val="00E5298F"/>
    <w:rsid w:val="00E54E1F"/>
    <w:rsid w:val="00E62804"/>
    <w:rsid w:val="00E65922"/>
    <w:rsid w:val="00E70097"/>
    <w:rsid w:val="00E70CB6"/>
    <w:rsid w:val="00E725DE"/>
    <w:rsid w:val="00E733C4"/>
    <w:rsid w:val="00E74EEC"/>
    <w:rsid w:val="00E7529C"/>
    <w:rsid w:val="00E756FB"/>
    <w:rsid w:val="00E75D01"/>
    <w:rsid w:val="00E847B3"/>
    <w:rsid w:val="00E8488E"/>
    <w:rsid w:val="00E86226"/>
    <w:rsid w:val="00E873E7"/>
    <w:rsid w:val="00E878CB"/>
    <w:rsid w:val="00E9026E"/>
    <w:rsid w:val="00E911BF"/>
    <w:rsid w:val="00E913E5"/>
    <w:rsid w:val="00E91A51"/>
    <w:rsid w:val="00EA0A7C"/>
    <w:rsid w:val="00EA1212"/>
    <w:rsid w:val="00EA245A"/>
    <w:rsid w:val="00EA2A03"/>
    <w:rsid w:val="00EA3E06"/>
    <w:rsid w:val="00EA5B24"/>
    <w:rsid w:val="00EA5DB9"/>
    <w:rsid w:val="00EA5FB7"/>
    <w:rsid w:val="00EA75F6"/>
    <w:rsid w:val="00EB0A05"/>
    <w:rsid w:val="00EB22AF"/>
    <w:rsid w:val="00EB24A5"/>
    <w:rsid w:val="00EB3D61"/>
    <w:rsid w:val="00EB4473"/>
    <w:rsid w:val="00EB6084"/>
    <w:rsid w:val="00EB6355"/>
    <w:rsid w:val="00EB708D"/>
    <w:rsid w:val="00EC121E"/>
    <w:rsid w:val="00EC1341"/>
    <w:rsid w:val="00EC1A48"/>
    <w:rsid w:val="00EC2B9D"/>
    <w:rsid w:val="00EC32C8"/>
    <w:rsid w:val="00EC469A"/>
    <w:rsid w:val="00EC5B4A"/>
    <w:rsid w:val="00EC5ED9"/>
    <w:rsid w:val="00EC6BC1"/>
    <w:rsid w:val="00EC76C5"/>
    <w:rsid w:val="00ED0523"/>
    <w:rsid w:val="00ED15B4"/>
    <w:rsid w:val="00ED1CAC"/>
    <w:rsid w:val="00ED32CF"/>
    <w:rsid w:val="00ED40C0"/>
    <w:rsid w:val="00ED4B75"/>
    <w:rsid w:val="00ED72AE"/>
    <w:rsid w:val="00ED7FA1"/>
    <w:rsid w:val="00EE1FDB"/>
    <w:rsid w:val="00EE29C0"/>
    <w:rsid w:val="00EE39AA"/>
    <w:rsid w:val="00EE4B05"/>
    <w:rsid w:val="00EE5017"/>
    <w:rsid w:val="00EE565D"/>
    <w:rsid w:val="00EE769E"/>
    <w:rsid w:val="00EF01F5"/>
    <w:rsid w:val="00EF1EAC"/>
    <w:rsid w:val="00EF2583"/>
    <w:rsid w:val="00EF2626"/>
    <w:rsid w:val="00EF35D1"/>
    <w:rsid w:val="00EF3602"/>
    <w:rsid w:val="00EF37CF"/>
    <w:rsid w:val="00EF68AF"/>
    <w:rsid w:val="00EF699F"/>
    <w:rsid w:val="00EF79E1"/>
    <w:rsid w:val="00F00D9A"/>
    <w:rsid w:val="00F04C3B"/>
    <w:rsid w:val="00F05B61"/>
    <w:rsid w:val="00F10F38"/>
    <w:rsid w:val="00F11D48"/>
    <w:rsid w:val="00F12855"/>
    <w:rsid w:val="00F12FE9"/>
    <w:rsid w:val="00F14C0A"/>
    <w:rsid w:val="00F17B7D"/>
    <w:rsid w:val="00F2010F"/>
    <w:rsid w:val="00F2017C"/>
    <w:rsid w:val="00F202D8"/>
    <w:rsid w:val="00F24BA4"/>
    <w:rsid w:val="00F25307"/>
    <w:rsid w:val="00F25845"/>
    <w:rsid w:val="00F25CF3"/>
    <w:rsid w:val="00F26C85"/>
    <w:rsid w:val="00F27041"/>
    <w:rsid w:val="00F307CE"/>
    <w:rsid w:val="00F35B7E"/>
    <w:rsid w:val="00F401F5"/>
    <w:rsid w:val="00F40DCA"/>
    <w:rsid w:val="00F42E6E"/>
    <w:rsid w:val="00F42F85"/>
    <w:rsid w:val="00F44A5D"/>
    <w:rsid w:val="00F44C85"/>
    <w:rsid w:val="00F46D8E"/>
    <w:rsid w:val="00F51488"/>
    <w:rsid w:val="00F51908"/>
    <w:rsid w:val="00F51F91"/>
    <w:rsid w:val="00F530D1"/>
    <w:rsid w:val="00F54ED2"/>
    <w:rsid w:val="00F55AD0"/>
    <w:rsid w:val="00F56EF5"/>
    <w:rsid w:val="00F5798C"/>
    <w:rsid w:val="00F611FD"/>
    <w:rsid w:val="00F6146D"/>
    <w:rsid w:val="00F61BC7"/>
    <w:rsid w:val="00F62BB7"/>
    <w:rsid w:val="00F632C1"/>
    <w:rsid w:val="00F643B9"/>
    <w:rsid w:val="00F6506F"/>
    <w:rsid w:val="00F6579A"/>
    <w:rsid w:val="00F66EED"/>
    <w:rsid w:val="00F71517"/>
    <w:rsid w:val="00F71E46"/>
    <w:rsid w:val="00F73620"/>
    <w:rsid w:val="00F740C1"/>
    <w:rsid w:val="00F75FDB"/>
    <w:rsid w:val="00F80F05"/>
    <w:rsid w:val="00F81773"/>
    <w:rsid w:val="00F90D36"/>
    <w:rsid w:val="00F90DF1"/>
    <w:rsid w:val="00F91C8A"/>
    <w:rsid w:val="00F926E9"/>
    <w:rsid w:val="00F93934"/>
    <w:rsid w:val="00F9578C"/>
    <w:rsid w:val="00FA1059"/>
    <w:rsid w:val="00FA219B"/>
    <w:rsid w:val="00FA3247"/>
    <w:rsid w:val="00FA5D93"/>
    <w:rsid w:val="00FA683A"/>
    <w:rsid w:val="00FA75DB"/>
    <w:rsid w:val="00FA799A"/>
    <w:rsid w:val="00FB1538"/>
    <w:rsid w:val="00FB1EC5"/>
    <w:rsid w:val="00FB275D"/>
    <w:rsid w:val="00FB35EC"/>
    <w:rsid w:val="00FB5C89"/>
    <w:rsid w:val="00FB61ED"/>
    <w:rsid w:val="00FB673B"/>
    <w:rsid w:val="00FC00EF"/>
    <w:rsid w:val="00FC09AC"/>
    <w:rsid w:val="00FC0EC5"/>
    <w:rsid w:val="00FC1BA5"/>
    <w:rsid w:val="00FC1F4F"/>
    <w:rsid w:val="00FC2AEC"/>
    <w:rsid w:val="00FC357E"/>
    <w:rsid w:val="00FC3FBE"/>
    <w:rsid w:val="00FC5ACD"/>
    <w:rsid w:val="00FC61EB"/>
    <w:rsid w:val="00FC6DA1"/>
    <w:rsid w:val="00FC7697"/>
    <w:rsid w:val="00FC7D62"/>
    <w:rsid w:val="00FD0124"/>
    <w:rsid w:val="00FD132A"/>
    <w:rsid w:val="00FD23DF"/>
    <w:rsid w:val="00FD2CEB"/>
    <w:rsid w:val="00FD2E43"/>
    <w:rsid w:val="00FD36AD"/>
    <w:rsid w:val="00FD3AC1"/>
    <w:rsid w:val="00FD53FA"/>
    <w:rsid w:val="00FD76E6"/>
    <w:rsid w:val="00FD7AC6"/>
    <w:rsid w:val="00FE0720"/>
    <w:rsid w:val="00FE1921"/>
    <w:rsid w:val="00FE217E"/>
    <w:rsid w:val="00FE3DD1"/>
    <w:rsid w:val="00FE5330"/>
    <w:rsid w:val="00FE54EC"/>
    <w:rsid w:val="00FF0A3A"/>
    <w:rsid w:val="00FF15A9"/>
    <w:rsid w:val="00FF29F5"/>
    <w:rsid w:val="00FF44FD"/>
    <w:rsid w:val="00FF4808"/>
    <w:rsid w:val="00FF591C"/>
    <w:rsid w:val="00FF6BD4"/>
    <w:rsid w:val="011E3CE2"/>
    <w:rsid w:val="01256EF0"/>
    <w:rsid w:val="014D6DB0"/>
    <w:rsid w:val="025B14EB"/>
    <w:rsid w:val="025D75F3"/>
    <w:rsid w:val="02705C0D"/>
    <w:rsid w:val="02BB0520"/>
    <w:rsid w:val="03BE3331"/>
    <w:rsid w:val="049F5EA2"/>
    <w:rsid w:val="04EC5FA1"/>
    <w:rsid w:val="04FE3CBD"/>
    <w:rsid w:val="050A0DD5"/>
    <w:rsid w:val="0574717F"/>
    <w:rsid w:val="05831998"/>
    <w:rsid w:val="06475E80"/>
    <w:rsid w:val="065E0402"/>
    <w:rsid w:val="068B4749"/>
    <w:rsid w:val="06C67942"/>
    <w:rsid w:val="06CF19BA"/>
    <w:rsid w:val="06E076D6"/>
    <w:rsid w:val="06F772FB"/>
    <w:rsid w:val="07465A71"/>
    <w:rsid w:val="076E6040"/>
    <w:rsid w:val="07705CC0"/>
    <w:rsid w:val="079216F8"/>
    <w:rsid w:val="07F32A16"/>
    <w:rsid w:val="07F901A3"/>
    <w:rsid w:val="088A1C90"/>
    <w:rsid w:val="089B79AC"/>
    <w:rsid w:val="0937562C"/>
    <w:rsid w:val="09B74C81"/>
    <w:rsid w:val="09D851B5"/>
    <w:rsid w:val="0A9C2975"/>
    <w:rsid w:val="0B353731"/>
    <w:rsid w:val="0B973E91"/>
    <w:rsid w:val="0BE0558A"/>
    <w:rsid w:val="0D255D1A"/>
    <w:rsid w:val="0D86113E"/>
    <w:rsid w:val="0DF107ED"/>
    <w:rsid w:val="0F46589C"/>
    <w:rsid w:val="0FC4616A"/>
    <w:rsid w:val="0FF756C0"/>
    <w:rsid w:val="107D6C1D"/>
    <w:rsid w:val="10B70897"/>
    <w:rsid w:val="11057B53"/>
    <w:rsid w:val="115C2A08"/>
    <w:rsid w:val="11704A76"/>
    <w:rsid w:val="12965581"/>
    <w:rsid w:val="135D6CFB"/>
    <w:rsid w:val="13887B1A"/>
    <w:rsid w:val="141125FC"/>
    <w:rsid w:val="14250C9D"/>
    <w:rsid w:val="14827C8E"/>
    <w:rsid w:val="15F63117"/>
    <w:rsid w:val="1756161A"/>
    <w:rsid w:val="17B0596B"/>
    <w:rsid w:val="18592901"/>
    <w:rsid w:val="19345AE7"/>
    <w:rsid w:val="19A02C18"/>
    <w:rsid w:val="19BD6698"/>
    <w:rsid w:val="1A04293C"/>
    <w:rsid w:val="1A404D20"/>
    <w:rsid w:val="1A4511A7"/>
    <w:rsid w:val="1A5B4D93"/>
    <w:rsid w:val="1A84670E"/>
    <w:rsid w:val="1C172411"/>
    <w:rsid w:val="1C947772"/>
    <w:rsid w:val="1CDF436F"/>
    <w:rsid w:val="1D5133A9"/>
    <w:rsid w:val="1DFA253D"/>
    <w:rsid w:val="1EC964CC"/>
    <w:rsid w:val="1F1F101A"/>
    <w:rsid w:val="1F355AB4"/>
    <w:rsid w:val="1F390CCB"/>
    <w:rsid w:val="1FEF16F3"/>
    <w:rsid w:val="20497803"/>
    <w:rsid w:val="20B736BA"/>
    <w:rsid w:val="215C3E48"/>
    <w:rsid w:val="21B300DA"/>
    <w:rsid w:val="21E5632B"/>
    <w:rsid w:val="224927CC"/>
    <w:rsid w:val="224A3AD1"/>
    <w:rsid w:val="22854BAF"/>
    <w:rsid w:val="229C47D4"/>
    <w:rsid w:val="231879A1"/>
    <w:rsid w:val="23395957"/>
    <w:rsid w:val="234B10F5"/>
    <w:rsid w:val="236F25AE"/>
    <w:rsid w:val="2472475B"/>
    <w:rsid w:val="2485597A"/>
    <w:rsid w:val="24BA4B4F"/>
    <w:rsid w:val="27511310"/>
    <w:rsid w:val="275E4DA2"/>
    <w:rsid w:val="27F4659B"/>
    <w:rsid w:val="28E53925"/>
    <w:rsid w:val="28EF7AB7"/>
    <w:rsid w:val="28F61640"/>
    <w:rsid w:val="299D6956"/>
    <w:rsid w:val="29EA31D2"/>
    <w:rsid w:val="2A055081"/>
    <w:rsid w:val="2A062B02"/>
    <w:rsid w:val="2A4E0672"/>
    <w:rsid w:val="2A6C5D2A"/>
    <w:rsid w:val="2ADA2B71"/>
    <w:rsid w:val="2B7661DC"/>
    <w:rsid w:val="2BC54843"/>
    <w:rsid w:val="2D923F74"/>
    <w:rsid w:val="2E6A74B4"/>
    <w:rsid w:val="2E701046"/>
    <w:rsid w:val="2E7D64D4"/>
    <w:rsid w:val="30642AF1"/>
    <w:rsid w:val="319925C1"/>
    <w:rsid w:val="31A04A78"/>
    <w:rsid w:val="326D7F24"/>
    <w:rsid w:val="32F440A4"/>
    <w:rsid w:val="334C5DB8"/>
    <w:rsid w:val="3364345F"/>
    <w:rsid w:val="3439693A"/>
    <w:rsid w:val="345D6EFA"/>
    <w:rsid w:val="34666505"/>
    <w:rsid w:val="34752635"/>
    <w:rsid w:val="350C2516"/>
    <w:rsid w:val="362B6627"/>
    <w:rsid w:val="367F3FDE"/>
    <w:rsid w:val="3695459B"/>
    <w:rsid w:val="369C29C3"/>
    <w:rsid w:val="369D7429"/>
    <w:rsid w:val="36A622B7"/>
    <w:rsid w:val="36F36B33"/>
    <w:rsid w:val="381C311D"/>
    <w:rsid w:val="382D55B6"/>
    <w:rsid w:val="38A629FB"/>
    <w:rsid w:val="3A2B507B"/>
    <w:rsid w:val="3A3F4317"/>
    <w:rsid w:val="3B3A5239"/>
    <w:rsid w:val="3B59226A"/>
    <w:rsid w:val="3B875338"/>
    <w:rsid w:val="3C1925C5"/>
    <w:rsid w:val="3D12239F"/>
    <w:rsid w:val="3E012549"/>
    <w:rsid w:val="3E6212E9"/>
    <w:rsid w:val="3E7F2E17"/>
    <w:rsid w:val="3ED5628A"/>
    <w:rsid w:val="3EF81D88"/>
    <w:rsid w:val="3F1C6199"/>
    <w:rsid w:val="3F684F93"/>
    <w:rsid w:val="3F8A45CE"/>
    <w:rsid w:val="3FAE09D4"/>
    <w:rsid w:val="400C5AA1"/>
    <w:rsid w:val="40A725E9"/>
    <w:rsid w:val="40B839BB"/>
    <w:rsid w:val="419F0436"/>
    <w:rsid w:val="42E25F79"/>
    <w:rsid w:val="434929F0"/>
    <w:rsid w:val="43A00E80"/>
    <w:rsid w:val="440D3A32"/>
    <w:rsid w:val="441A4B41"/>
    <w:rsid w:val="449B6B1A"/>
    <w:rsid w:val="44AA7C64"/>
    <w:rsid w:val="44C125DD"/>
    <w:rsid w:val="453651BA"/>
    <w:rsid w:val="46B61793"/>
    <w:rsid w:val="46E22E17"/>
    <w:rsid w:val="46EC05E8"/>
    <w:rsid w:val="471D6BB8"/>
    <w:rsid w:val="47831DE0"/>
    <w:rsid w:val="47E40B80"/>
    <w:rsid w:val="481E41DD"/>
    <w:rsid w:val="48B7695A"/>
    <w:rsid w:val="49652F74"/>
    <w:rsid w:val="49766354"/>
    <w:rsid w:val="4AE02AE7"/>
    <w:rsid w:val="4B2547E1"/>
    <w:rsid w:val="4C13635C"/>
    <w:rsid w:val="4C8C27A2"/>
    <w:rsid w:val="4CB41768"/>
    <w:rsid w:val="4DF07E6B"/>
    <w:rsid w:val="4E3A6FE6"/>
    <w:rsid w:val="4E432905"/>
    <w:rsid w:val="4E6536AD"/>
    <w:rsid w:val="4EE5747E"/>
    <w:rsid w:val="4F234D65"/>
    <w:rsid w:val="4F267EE8"/>
    <w:rsid w:val="4F9E0E2B"/>
    <w:rsid w:val="4FEC222F"/>
    <w:rsid w:val="4FF727BF"/>
    <w:rsid w:val="50051AD4"/>
    <w:rsid w:val="50550FF2"/>
    <w:rsid w:val="51AE602F"/>
    <w:rsid w:val="51B53A19"/>
    <w:rsid w:val="52740F14"/>
    <w:rsid w:val="5389269B"/>
    <w:rsid w:val="538F23A6"/>
    <w:rsid w:val="546C2C8D"/>
    <w:rsid w:val="549D6CE0"/>
    <w:rsid w:val="55401D6C"/>
    <w:rsid w:val="55D90C66"/>
    <w:rsid w:val="55FD0D02"/>
    <w:rsid w:val="56522EAE"/>
    <w:rsid w:val="565405AF"/>
    <w:rsid w:val="568432FD"/>
    <w:rsid w:val="57F26D57"/>
    <w:rsid w:val="58244FA7"/>
    <w:rsid w:val="588D6F55"/>
    <w:rsid w:val="59350668"/>
    <w:rsid w:val="59DB4679"/>
    <w:rsid w:val="5A276CF7"/>
    <w:rsid w:val="5A3D08AF"/>
    <w:rsid w:val="5A5F26D4"/>
    <w:rsid w:val="5ADD771F"/>
    <w:rsid w:val="5B8930BB"/>
    <w:rsid w:val="5BAD4574"/>
    <w:rsid w:val="5C717B35"/>
    <w:rsid w:val="5CD530DD"/>
    <w:rsid w:val="5D187049"/>
    <w:rsid w:val="5DBA4654"/>
    <w:rsid w:val="5E2D1BE3"/>
    <w:rsid w:val="5EB4486C"/>
    <w:rsid w:val="5F122687"/>
    <w:rsid w:val="5F1A4908"/>
    <w:rsid w:val="5F231C3E"/>
    <w:rsid w:val="5F6A4FEC"/>
    <w:rsid w:val="6093187E"/>
    <w:rsid w:val="60B31DB3"/>
    <w:rsid w:val="60B93CBC"/>
    <w:rsid w:val="63244136"/>
    <w:rsid w:val="632D11C2"/>
    <w:rsid w:val="63416867"/>
    <w:rsid w:val="637067B4"/>
    <w:rsid w:val="63946243"/>
    <w:rsid w:val="63FB2B15"/>
    <w:rsid w:val="6437077B"/>
    <w:rsid w:val="644B199A"/>
    <w:rsid w:val="64FD490A"/>
    <w:rsid w:val="65475E32"/>
    <w:rsid w:val="65732701"/>
    <w:rsid w:val="65A50952"/>
    <w:rsid w:val="65E43CBA"/>
    <w:rsid w:val="66002337"/>
    <w:rsid w:val="661E7317"/>
    <w:rsid w:val="66A84784"/>
    <w:rsid w:val="66F12B72"/>
    <w:rsid w:val="677D2756"/>
    <w:rsid w:val="67E366C0"/>
    <w:rsid w:val="682E257A"/>
    <w:rsid w:val="683C5113"/>
    <w:rsid w:val="684B59FA"/>
    <w:rsid w:val="68760770"/>
    <w:rsid w:val="68C3086F"/>
    <w:rsid w:val="68F335BD"/>
    <w:rsid w:val="690D79EA"/>
    <w:rsid w:val="69842EAC"/>
    <w:rsid w:val="69DA38BA"/>
    <w:rsid w:val="6A18591D"/>
    <w:rsid w:val="6A1E62E9"/>
    <w:rsid w:val="6AD66FD5"/>
    <w:rsid w:val="6B2A4DEE"/>
    <w:rsid w:val="6B593D2B"/>
    <w:rsid w:val="6CD77A20"/>
    <w:rsid w:val="6D270AA3"/>
    <w:rsid w:val="6D7D3A31"/>
    <w:rsid w:val="6D83593A"/>
    <w:rsid w:val="6DDB5FC9"/>
    <w:rsid w:val="6EF259E1"/>
    <w:rsid w:val="6EF81592"/>
    <w:rsid w:val="6FDB6D93"/>
    <w:rsid w:val="70CF72A0"/>
    <w:rsid w:val="7137124E"/>
    <w:rsid w:val="716D5715"/>
    <w:rsid w:val="71896DE6"/>
    <w:rsid w:val="71BD6F28"/>
    <w:rsid w:val="71CA4040"/>
    <w:rsid w:val="72632F3A"/>
    <w:rsid w:val="726B6AB6"/>
    <w:rsid w:val="72AD20B4"/>
    <w:rsid w:val="73674D66"/>
    <w:rsid w:val="73B02BDC"/>
    <w:rsid w:val="74206713"/>
    <w:rsid w:val="750E2B18"/>
    <w:rsid w:val="75155D26"/>
    <w:rsid w:val="75311DD3"/>
    <w:rsid w:val="753550A5"/>
    <w:rsid w:val="757D7C97"/>
    <w:rsid w:val="75972061"/>
    <w:rsid w:val="75FC6F1D"/>
    <w:rsid w:val="76A43A35"/>
    <w:rsid w:val="76AF2244"/>
    <w:rsid w:val="779202B8"/>
    <w:rsid w:val="78163B46"/>
    <w:rsid w:val="78A10475"/>
    <w:rsid w:val="796A3742"/>
    <w:rsid w:val="79B3441F"/>
    <w:rsid w:val="79D704F2"/>
    <w:rsid w:val="7A5336BF"/>
    <w:rsid w:val="7ABF4DBC"/>
    <w:rsid w:val="7B7034DC"/>
    <w:rsid w:val="7CBE4947"/>
    <w:rsid w:val="7E191E65"/>
    <w:rsid w:val="7E451036"/>
    <w:rsid w:val="7E847E12"/>
    <w:rsid w:val="7F3279BA"/>
    <w:rsid w:val="7F361C43"/>
    <w:rsid w:val="7F69591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25584FE-0E54-4A97-85B0-FC64E21EB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3">
    <w:name w:val="Document Map"/>
    <w:basedOn w:val="a"/>
    <w:link w:val="Char"/>
    <w:unhideWhenUsed/>
    <w:qFormat/>
    <w:rPr>
      <w:rFonts w:ascii="宋体"/>
      <w:sz w:val="18"/>
      <w:szCs w:val="18"/>
    </w:r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4">
    <w:name w:val="Balloon Text"/>
    <w:basedOn w:val="a"/>
    <w:link w:val="Char0"/>
    <w:unhideWhenUsed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character" w:styleId="a7">
    <w:name w:val="page number"/>
    <w:basedOn w:val="a0"/>
    <w:unhideWhenUsed/>
    <w:qFormat/>
  </w:style>
  <w:style w:type="character" w:styleId="a8">
    <w:name w:val="FollowedHyperlink"/>
    <w:basedOn w:val="a0"/>
    <w:unhideWhenUsed/>
    <w:rPr>
      <w:color w:val="800080" w:themeColor="followedHyperlink"/>
      <w:u w:val="single"/>
    </w:rPr>
  </w:style>
  <w:style w:type="character" w:styleId="a9">
    <w:name w:val="Hyperlink"/>
    <w:uiPriority w:val="99"/>
    <w:unhideWhenUsed/>
    <w:qFormat/>
    <w:rPr>
      <w:color w:val="0000FF"/>
      <w:u w:val="single"/>
    </w:rPr>
  </w:style>
  <w:style w:type="table" w:styleId="aa">
    <w:name w:val="Table Grid"/>
    <w:basedOn w:val="a1"/>
    <w:uiPriority w:val="3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110">
    <w:name w:val="列出段落11"/>
    <w:basedOn w:val="a"/>
    <w:uiPriority w:val="34"/>
    <w:qFormat/>
    <w:pPr>
      <w:ind w:firstLineChars="200" w:firstLine="420"/>
    </w:pPr>
  </w:style>
  <w:style w:type="character" w:customStyle="1" w:styleId="Char2">
    <w:name w:val="页眉 Char"/>
    <w:link w:val="a6"/>
    <w:uiPriority w:val="99"/>
    <w:rPr>
      <w:sz w:val="18"/>
      <w:szCs w:val="18"/>
    </w:rPr>
  </w:style>
  <w:style w:type="character" w:customStyle="1" w:styleId="Char1">
    <w:name w:val="页脚 Char"/>
    <w:link w:val="a5"/>
    <w:uiPriority w:val="99"/>
    <w:qFormat/>
    <w:rPr>
      <w:sz w:val="18"/>
      <w:szCs w:val="18"/>
    </w:rPr>
  </w:style>
  <w:style w:type="character" w:customStyle="1" w:styleId="Char">
    <w:name w:val="文档结构图 Char"/>
    <w:basedOn w:val="a0"/>
    <w:link w:val="a3"/>
    <w:semiHidden/>
    <w:rPr>
      <w:rFonts w:ascii="宋体" w:hAnsi="Calibri"/>
      <w:kern w:val="2"/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Char0">
    <w:name w:val="批注框文本 Char"/>
    <w:basedOn w:val="a0"/>
    <w:link w:val="a4"/>
    <w:semiHidden/>
    <w:qFormat/>
    <w:rPr>
      <w:rFonts w:ascii="Calibri" w:hAnsi="Calibri"/>
      <w:kern w:val="2"/>
      <w:sz w:val="18"/>
      <w:szCs w:val="18"/>
    </w:rPr>
  </w:style>
  <w:style w:type="paragraph" w:customStyle="1" w:styleId="21">
    <w:name w:val="列出段落2"/>
    <w:basedOn w:val="a"/>
    <w:uiPriority w:val="9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ascii="Calibri" w:hAnsi="Calibr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b">
    <w:name w:val="List Paragraph"/>
    <w:basedOn w:val="a"/>
    <w:uiPriority w:val="99"/>
    <w:unhideWhenUsed/>
    <w:rsid w:val="005F47FA"/>
    <w:pPr>
      <w:ind w:firstLineChars="200" w:firstLine="420"/>
    </w:pPr>
  </w:style>
  <w:style w:type="paragraph" w:styleId="ac">
    <w:name w:val="Date"/>
    <w:basedOn w:val="a"/>
    <w:next w:val="a"/>
    <w:link w:val="Char3"/>
    <w:semiHidden/>
    <w:unhideWhenUsed/>
    <w:rsid w:val="008562EB"/>
    <w:pPr>
      <w:ind w:leftChars="2500" w:left="100"/>
    </w:pPr>
  </w:style>
  <w:style w:type="character" w:customStyle="1" w:styleId="Char3">
    <w:name w:val="日期 Char"/>
    <w:basedOn w:val="a0"/>
    <w:link w:val="ac"/>
    <w:semiHidden/>
    <w:rsid w:val="008562EB"/>
    <w:rPr>
      <w:rFonts w:ascii="Calibri" w:hAnsi="Calibri"/>
      <w:kern w:val="2"/>
      <w:sz w:val="21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05018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management-intlaffairs.hitsz.edu.cn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477AF96-FC22-42CA-83FF-1F81057985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3</TotalTime>
  <Pages>4</Pages>
  <Words>113</Words>
  <Characters>648</Characters>
  <Application>Microsoft Office Word</Application>
  <DocSecurity>0</DocSecurity>
  <Lines>5</Lines>
  <Paragraphs>1</Paragraphs>
  <ScaleCrop>false</ScaleCrop>
  <Company>Microsoft</Company>
  <LinksUpToDate>false</LinksUpToDate>
  <CharactersWithSpaces>7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业大学</dc:title>
  <dc:creator>admin</dc:creator>
  <cp:lastModifiedBy>dhc</cp:lastModifiedBy>
  <cp:revision>1406</cp:revision>
  <cp:lastPrinted>2017-11-16T01:36:00Z</cp:lastPrinted>
  <dcterms:created xsi:type="dcterms:W3CDTF">2015-08-05T06:21:00Z</dcterms:created>
  <dcterms:modified xsi:type="dcterms:W3CDTF">2019-09-06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